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0FEAF255" w:rsidR="00541C61" w:rsidRPr="008C73A7" w:rsidRDefault="008C73A7" w:rsidP="00335639">
      <w:pPr>
        <w:spacing w:line="360" w:lineRule="auto"/>
        <w:jc w:val="center"/>
        <w:rPr>
          <w:b/>
          <w:bCs/>
          <w:sz w:val="22"/>
          <w:lang w:val="id-ID"/>
        </w:rPr>
      </w:pPr>
      <w:r>
        <w:rPr>
          <w:b/>
          <w:bCs/>
          <w:sz w:val="22"/>
        </w:rPr>
        <w:t>PEN</w:t>
      </w:r>
      <w:r>
        <w:rPr>
          <w:b/>
          <w:bCs/>
          <w:sz w:val="22"/>
          <w:lang w:val="id-ID"/>
        </w:rPr>
        <w:t>GADOPSIAN HEWAN</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0DBB1215" w:rsidR="00541C61" w:rsidRPr="008C73A7" w:rsidRDefault="00335639" w:rsidP="00335639">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8C73A7">
        <w:rPr>
          <w:b/>
          <w:bCs/>
          <w:sz w:val="22"/>
        </w:rPr>
        <w:t xml:space="preserve"> </w:t>
      </w:r>
      <w:r w:rsidR="008C73A7">
        <w:rPr>
          <w:b/>
          <w:bCs/>
          <w:sz w:val="22"/>
          <w:lang w:val="id-ID"/>
        </w:rPr>
        <w:t>Celci Monica</w:t>
      </w:r>
    </w:p>
    <w:p w14:paraId="3FF5374D" w14:textId="12B31774"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w:t>
      </w:r>
      <w:r w:rsidR="008C73A7" w:rsidRPr="008C73A7">
        <w:rPr>
          <w:b/>
          <w:bCs/>
          <w:sz w:val="22"/>
        </w:rPr>
        <w:t xml:space="preserve"> </w:t>
      </w:r>
      <w:r w:rsidR="008C73A7">
        <w:rPr>
          <w:b/>
          <w:bCs/>
          <w:sz w:val="22"/>
        </w:rPr>
        <w:t>0079046531</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2E397BC8" w:rsidR="00D11D4B" w:rsidRPr="008C73A7" w:rsidRDefault="008C73A7" w:rsidP="00D11D4B">
      <w:pPr>
        <w:spacing w:line="360" w:lineRule="auto"/>
        <w:jc w:val="center"/>
        <w:rPr>
          <w:b/>
          <w:bCs/>
          <w:sz w:val="22"/>
          <w:lang w:val="id-ID"/>
        </w:rPr>
      </w:pPr>
      <w:r>
        <w:rPr>
          <w:b/>
          <w:bCs/>
          <w:sz w:val="22"/>
        </w:rPr>
        <w:t>PEN</w:t>
      </w:r>
      <w:r>
        <w:rPr>
          <w:b/>
          <w:bCs/>
          <w:sz w:val="22"/>
          <w:lang w:val="id-ID"/>
        </w:rPr>
        <w:t>GADOPSIAN HEWAN</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4300DDF6" w:rsidR="00D11D4B" w:rsidRPr="008C73A7" w:rsidRDefault="00D11D4B" w:rsidP="00D11D4B">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8C73A7">
        <w:rPr>
          <w:b/>
          <w:bCs/>
          <w:sz w:val="22"/>
          <w:lang w:val="id-ID"/>
        </w:rPr>
        <w:t>Celci Monica</w:t>
      </w:r>
    </w:p>
    <w:p w14:paraId="684D521D" w14:textId="45BA231C"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8C73A7">
        <w:rPr>
          <w:b/>
          <w:bCs/>
          <w:sz w:val="22"/>
        </w:rPr>
        <w:t>0079046531</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543279">
      <w:pPr>
        <w:spacing w:line="360" w:lineRule="auto"/>
        <w:ind w:left="2880"/>
        <w:jc w:val="center"/>
        <w:rPr>
          <w:sz w:val="22"/>
        </w:rPr>
      </w:pPr>
      <w:r w:rsidRPr="00AC2D3D">
        <w:rPr>
          <w:sz w:val="22"/>
        </w:rPr>
        <w:t>Telah disahkan tanggal, ……………………………….</w:t>
      </w:r>
    </w:p>
    <w:p w14:paraId="737DF9F9" w14:textId="1112C41E" w:rsidR="009B45B1" w:rsidRPr="00AC2D3D" w:rsidRDefault="009B45B1" w:rsidP="00543279">
      <w:pPr>
        <w:spacing w:line="360" w:lineRule="auto"/>
        <w:ind w:left="3600" w:firstLine="720"/>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Default="00D11D4B" w:rsidP="00D11D4B">
      <w:pPr>
        <w:pStyle w:val="ListParagraph"/>
        <w:spacing w:line="360" w:lineRule="auto"/>
        <w:ind w:left="1080"/>
        <w:jc w:val="center"/>
        <w:rPr>
          <w:sz w:val="22"/>
        </w:rPr>
      </w:pPr>
    </w:p>
    <w:p w14:paraId="7B7B0040" w14:textId="77777777" w:rsidR="008C73A7" w:rsidRDefault="008C73A7" w:rsidP="00D11D4B">
      <w:pPr>
        <w:pStyle w:val="ListParagraph"/>
        <w:spacing w:line="360" w:lineRule="auto"/>
        <w:ind w:left="1080"/>
        <w:jc w:val="center"/>
        <w:rPr>
          <w:sz w:val="22"/>
        </w:rPr>
      </w:pPr>
    </w:p>
    <w:p w14:paraId="06483BAD" w14:textId="77777777" w:rsidR="008C73A7" w:rsidRPr="00AC2D3D" w:rsidRDefault="008C73A7" w:rsidP="00D11D4B">
      <w:pPr>
        <w:pStyle w:val="ListParagraph"/>
        <w:spacing w:line="360" w:lineRule="auto"/>
        <w:ind w:left="1080"/>
        <w:jc w:val="center"/>
        <w:rPr>
          <w:sz w:val="22"/>
        </w:rPr>
      </w:pPr>
    </w:p>
    <w:p w14:paraId="5C173617" w14:textId="77777777" w:rsidR="00D11D4B" w:rsidRPr="008C73A7" w:rsidRDefault="00D11D4B" w:rsidP="00D11D4B">
      <w:pPr>
        <w:pStyle w:val="ListParagraph"/>
        <w:spacing w:line="360" w:lineRule="auto"/>
        <w:ind w:left="1080"/>
        <w:jc w:val="center"/>
        <w:rPr>
          <w:b/>
          <w:bCs/>
          <w:sz w:val="22"/>
          <w:lang w:val="id-ID"/>
        </w:rPr>
      </w:pPr>
      <w:r w:rsidRPr="00AC2D3D">
        <w:rPr>
          <w:sz w:val="22"/>
        </w:rPr>
        <w:t xml:space="preserve">                                                             </w:t>
      </w:r>
      <w:r w:rsidR="008C73A7">
        <w:rPr>
          <w:b/>
          <w:bCs/>
          <w:sz w:val="22"/>
          <w:lang w:val="id-ID"/>
        </w:rPr>
        <w:t>Celci Monica</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304A59"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304A59"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304A59"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304A59"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304A59"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304A59"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304A59"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304A59"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304A59"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A9D4FCF" w:rsidR="00EA522A" w:rsidRPr="00AC2D3D" w:rsidRDefault="00304A59"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w:t>
            </w:r>
            <w:r w:rsidR="00B11198">
              <w:rPr>
                <w:rStyle w:val="Hyperlink"/>
                <w:noProof/>
                <w:sz w:val="22"/>
              </w:rPr>
              <w:t xml:space="preserve">lum </w:t>
            </w:r>
            <w:r w:rsidR="00B11198">
              <w:rPr>
                <w:rStyle w:val="Hyperlink"/>
                <w:noProof/>
                <w:sz w:val="22"/>
                <w:lang w:val="id-ID"/>
              </w:rPr>
              <w:t>Aplikasi</w:t>
            </w:r>
            <w:r w:rsidR="00EA522A" w:rsidRPr="00AC2D3D">
              <w:rPr>
                <w:noProof/>
                <w:webHidden/>
                <w:sz w:val="22"/>
              </w:rPr>
              <w:tab/>
            </w:r>
            <w:r w:rsidR="00B11198">
              <w:rPr>
                <w:noProof/>
                <w:webHidden/>
                <w:sz w:val="22"/>
                <w:lang w:val="id-ID"/>
              </w:rPr>
              <w:t>3</w:t>
            </w:r>
          </w:hyperlink>
        </w:p>
        <w:p w14:paraId="6B243220" w14:textId="77777777" w:rsidR="00EA522A" w:rsidRPr="00AC2D3D" w:rsidRDefault="00304A59"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3A18B526" w:rsidR="00EA522A" w:rsidRPr="00AC2D3D" w:rsidRDefault="00304A59"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B6023A">
              <w:rPr>
                <w:noProof/>
                <w:webHidden/>
                <w:sz w:val="22"/>
                <w:lang w:val="id-ID"/>
              </w:rPr>
              <w:t>30</w:t>
            </w:r>
          </w:hyperlink>
        </w:p>
        <w:p w14:paraId="3A3A61DA" w14:textId="129FCDA0" w:rsidR="00EA522A" w:rsidRPr="00AC2D3D" w:rsidRDefault="00304A59"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B6023A">
              <w:rPr>
                <w:noProof/>
                <w:webHidden/>
                <w:sz w:val="22"/>
                <w:lang w:val="id-ID"/>
              </w:rPr>
              <w:t>53</w:t>
            </w:r>
          </w:hyperlink>
        </w:p>
        <w:p w14:paraId="6CC8B0B9" w14:textId="5BE0CADE" w:rsidR="00EA522A" w:rsidRPr="00AC2D3D" w:rsidRDefault="00304A59"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C17B03">
              <w:rPr>
                <w:noProof/>
                <w:webHidden/>
                <w:sz w:val="22"/>
                <w:lang w:val="id-ID"/>
              </w:rPr>
              <w:t>57</w:t>
            </w:r>
          </w:hyperlink>
        </w:p>
        <w:p w14:paraId="6A30A2D0" w14:textId="63F92051" w:rsidR="00EA522A" w:rsidRPr="00AC2D3D" w:rsidRDefault="00304A59"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Fitur Layanan</w:t>
            </w:r>
            <w:r w:rsidR="00EA522A" w:rsidRPr="00AC2D3D">
              <w:rPr>
                <w:noProof/>
                <w:webHidden/>
                <w:sz w:val="22"/>
              </w:rPr>
              <w:tab/>
            </w:r>
            <w:r w:rsidR="00B6023A">
              <w:rPr>
                <w:noProof/>
                <w:webHidden/>
                <w:sz w:val="22"/>
                <w:lang w:val="id-ID"/>
              </w:rPr>
              <w:t>38</w:t>
            </w:r>
          </w:hyperlink>
        </w:p>
        <w:p w14:paraId="66E2FE45" w14:textId="79810346" w:rsidR="00EA522A" w:rsidRPr="00AC2D3D" w:rsidRDefault="00304A59"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B6023A">
              <w:rPr>
                <w:noProof/>
                <w:webHidden/>
                <w:sz w:val="22"/>
                <w:lang w:val="id-ID"/>
              </w:rPr>
              <w:t>48</w:t>
            </w:r>
          </w:hyperlink>
        </w:p>
        <w:p w14:paraId="2D418ECF" w14:textId="4723EC61" w:rsidR="00EA522A" w:rsidRPr="00AC2D3D" w:rsidRDefault="00304A59"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C17B03">
              <w:rPr>
                <w:noProof/>
                <w:webHidden/>
                <w:sz w:val="22"/>
                <w:lang w:val="id-ID"/>
              </w:rPr>
              <w:t>72</w:t>
            </w:r>
          </w:hyperlink>
        </w:p>
        <w:p w14:paraId="47106AB3" w14:textId="2879A053" w:rsidR="00EA522A" w:rsidRPr="00AC2D3D" w:rsidRDefault="00304A59"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C17B03">
              <w:rPr>
                <w:noProof/>
                <w:webHidden/>
                <w:sz w:val="22"/>
                <w:lang w:val="id-ID"/>
              </w:rPr>
              <w:t>73</w:t>
            </w:r>
          </w:hyperlink>
        </w:p>
        <w:p w14:paraId="5BDA2426" w14:textId="41254DCF" w:rsidR="00EA522A" w:rsidRPr="00AC2D3D" w:rsidRDefault="00304A59"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B6023A">
              <w:rPr>
                <w:noProof/>
                <w:webHidden/>
                <w:sz w:val="22"/>
                <w:lang w:val="id-ID"/>
              </w:rPr>
              <w:t>74</w:t>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ED5B9E3" w14:textId="77777777" w:rsidR="008C73A7" w:rsidRDefault="008C73A7" w:rsidP="008C73A7">
      <w:pPr>
        <w:pStyle w:val="Heading2"/>
        <w:numPr>
          <w:ilvl w:val="0"/>
          <w:numId w:val="0"/>
        </w:numPr>
        <w:ind w:left="142" w:firstLine="425"/>
        <w:rPr>
          <w:b w:val="0"/>
          <w:bCs w:val="0"/>
          <w:sz w:val="22"/>
          <w:lang w:val="id-ID"/>
        </w:rPr>
      </w:pPr>
      <w:r>
        <w:rPr>
          <w:b w:val="0"/>
          <w:bCs w:val="0"/>
          <w:sz w:val="22"/>
          <w:lang w:val="id-ID"/>
        </w:rPr>
        <w:t>Selama ini system penjualan di Pet Shop masih sering dilakukan secara offline dan manual. Hal ini tentunya sangat berpotensi terjadinya resiko kesalahan dalam pendataan dan lambat dalam proses pelayanan. Menanggapi hal tersebut pembuatan aplikasi POS di Pet Shop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njual banyak layanan</w:t>
      </w:r>
    </w:p>
    <w:p w14:paraId="5CB0142B"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mbeli dapat membeli lebih dari satu layanan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tok layanan akan berkurang sesuai jumlah layanan yang dibeli</w:t>
      </w:r>
    </w:p>
    <w:p w14:paraId="118BCC25"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Petugas, pembeli, layanan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2555BDBB" w:rsidR="00304771" w:rsidRPr="00AC2D3D" w:rsidRDefault="00AC3BA3" w:rsidP="00304771">
      <w:pPr>
        <w:rPr>
          <w:sz w:val="22"/>
        </w:rPr>
      </w:pPr>
      <w:r>
        <w:object w:dxaOrig="17591" w:dyaOrig="16291" w14:anchorId="5873E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4.6pt;height:429.9pt" o:ole="">
            <v:imagedata r:id="rId13" o:title=""/>
          </v:shape>
          <o:OLEObject Type="Embed" ProgID="Visio.Drawing.15" ShapeID="_x0000_i1032" DrawAspect="Content" ObjectID="_1778436009"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304A59" w:rsidRPr="00DB0994" w:rsidRDefault="00304A59" w:rsidP="00DB0994">
                            <w:pPr>
                              <w:spacing w:before="120" w:after="120" w:line="360" w:lineRule="auto"/>
                              <w:rPr>
                                <w:b/>
                                <w:sz w:val="22"/>
                              </w:rPr>
                            </w:pPr>
                            <w:r w:rsidRPr="00DB0994">
                              <w:rPr>
                                <w:b/>
                                <w:sz w:val="22"/>
                              </w:rPr>
                              <w:t>Penjelasan ERD:</w:t>
                            </w:r>
                          </w:p>
                          <w:p w14:paraId="16FC14A5" w14:textId="77777777" w:rsidR="00304A59" w:rsidRPr="00DB0994" w:rsidRDefault="00304A59"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304A59" w:rsidRPr="00DB0994" w:rsidRDefault="00304A59"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304A59" w:rsidRPr="00DB0994" w:rsidRDefault="00304A59"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304A59" w:rsidRPr="00DB0994" w:rsidRDefault="00304A59" w:rsidP="00DB0994">
                      <w:pPr>
                        <w:spacing w:before="120" w:after="120" w:line="360" w:lineRule="auto"/>
                        <w:rPr>
                          <w:b/>
                          <w:sz w:val="22"/>
                        </w:rPr>
                      </w:pPr>
                      <w:r w:rsidRPr="00DB0994">
                        <w:rPr>
                          <w:b/>
                          <w:sz w:val="22"/>
                        </w:rPr>
                        <w:t>Penjelasan ERD:</w:t>
                      </w:r>
                    </w:p>
                    <w:p w14:paraId="16FC14A5" w14:textId="77777777" w:rsidR="00304A59" w:rsidRPr="00DB0994" w:rsidRDefault="00304A59"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304A59" w:rsidRPr="00DB0994" w:rsidRDefault="00304A59"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304A59" w:rsidRPr="00DB0994" w:rsidRDefault="00304A59"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491E8BC6" w:rsidR="00304771" w:rsidRPr="00AC2D3D" w:rsidRDefault="009D4FF7" w:rsidP="00304771">
      <w:pPr>
        <w:rPr>
          <w:noProof/>
          <w:sz w:val="22"/>
        </w:rPr>
      </w:pPr>
      <w:r>
        <w:object w:dxaOrig="13510" w:dyaOrig="14500" w14:anchorId="272B8DD4">
          <v:shape id="_x0000_i1031" type="#_x0000_t75" style="width:464.6pt;height:498.75pt" o:ole="">
            <v:imagedata r:id="rId15" o:title=""/>
          </v:shape>
          <o:OLEObject Type="Embed" ProgID="Visio.Drawing.15" ShapeID="_x0000_i1031" DrawAspect="Content" ObjectID="_1778436010" r:id="rId16"/>
        </w:object>
      </w:r>
    </w:p>
    <w:p w14:paraId="77027FE4" w14:textId="168FD6AE" w:rsidR="003F504F" w:rsidRPr="00AC2D3D" w:rsidRDefault="003F504F" w:rsidP="008C73A7">
      <w:pPr>
        <w:ind w:left="-567"/>
        <w:rPr>
          <w:sz w:val="22"/>
        </w:rPr>
      </w:pP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lastRenderedPageBreak/>
        <w:t>Memahami desain tabel dari model ERT</w:t>
      </w:r>
    </w:p>
    <w:p w14:paraId="56CD3AA1" w14:textId="57B4E4AD"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78472F4">
                <wp:simplePos x="0" y="0"/>
                <wp:positionH relativeFrom="column">
                  <wp:posOffset>2188337</wp:posOffset>
                </wp:positionH>
                <wp:positionV relativeFrom="paragraph">
                  <wp:posOffset>4953</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304A59" w:rsidRPr="004F1085" w:rsidRDefault="00304A59"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304A59" w:rsidRPr="004F1085" w:rsidRDefault="00304A5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2.3pt;margin-top:.4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" fillcolor="white [3201]" strokeweight=".5pt">
                <v:textbox>
                  <w:txbxContent>
                    <w:p w14:paraId="61EBFC21" w14:textId="6818795F" w:rsidR="00304A59" w:rsidRPr="004F1085" w:rsidRDefault="00304A59"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304A59" w:rsidRPr="004F1085" w:rsidRDefault="00304A5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9D4FF7">
        <w:object w:dxaOrig="3730" w:dyaOrig="4060" w14:anchorId="08D07F5B">
          <v:shape id="_x0000_i1030" type="#_x0000_t75" style="width:126.65pt;height:138.2pt" o:ole="">
            <v:imagedata r:id="rId17" o:title=""/>
          </v:shape>
          <o:OLEObject Type="Embed" ProgID="Visio.Drawing.15" ShapeID="_x0000_i1030" DrawAspect="Content" ObjectID="_1778436011"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105ECF79"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8C73A7">
        <w:rPr>
          <w:sz w:val="22"/>
          <w:lang w:val="id-ID"/>
        </w:rPr>
        <w:t>users</w:t>
      </w:r>
      <w:r w:rsidRPr="00AC2D3D">
        <w:rPr>
          <w:sz w:val="22"/>
        </w:rPr>
        <w:t xml:space="preserve">_table.php yang terdapat dalam </w:t>
      </w:r>
      <w:r w:rsidR="006A7AB9" w:rsidRPr="00AC2D3D">
        <w:rPr>
          <w:sz w:val="22"/>
        </w:rPr>
        <w:t>folder migration di folder Database</w:t>
      </w:r>
      <w:r w:rsidRPr="00AC2D3D">
        <w:rPr>
          <w:sz w:val="22"/>
        </w:rPr>
        <w:t>.</w:t>
      </w:r>
    </w:p>
    <w:p w14:paraId="1E556A4E" w14:textId="011BEF8E" w:rsidR="00B6398D" w:rsidRDefault="009E535B" w:rsidP="008C73A7">
      <w:pPr>
        <w:numPr>
          <w:ilvl w:val="0"/>
          <w:numId w:val="6"/>
        </w:numPr>
        <w:spacing w:line="276" w:lineRule="auto"/>
        <w:ind w:left="851" w:hanging="284"/>
        <w:jc w:val="both"/>
        <w:rPr>
          <w:sz w:val="22"/>
        </w:rPr>
      </w:pPr>
      <w:r w:rsidRPr="00AC2D3D">
        <w:rPr>
          <w:sz w:val="22"/>
        </w:rPr>
        <w:t>Kemudian ubah seperti berikut:</w:t>
      </w:r>
    </w:p>
    <w:p w14:paraId="54F10B20"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public function up()</w:t>
      </w:r>
    </w:p>
    <w:p w14:paraId="3E44AB35"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w:t>
      </w:r>
    </w:p>
    <w:p w14:paraId="6B68EF43"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Schema::create('users', function (Blueprint $table) {</w:t>
      </w:r>
    </w:p>
    <w:p w14:paraId="33AFC378"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id();</w:t>
      </w:r>
    </w:p>
    <w:p w14:paraId="78EA9C3F"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string('name');</w:t>
      </w:r>
    </w:p>
    <w:p w14:paraId="5B790BEE"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string('username')-&gt;unique();</w:t>
      </w:r>
    </w:p>
    <w:p w14:paraId="4DCB8ACB"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timestamp('username_verified_at')-&gt;nullable();</w:t>
      </w:r>
    </w:p>
    <w:p w14:paraId="149865B7"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string('password');</w:t>
      </w:r>
    </w:p>
    <w:p w14:paraId="3582DA66"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rememberToken();</w:t>
      </w:r>
    </w:p>
    <w:p w14:paraId="78014861"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timestamps();</w:t>
      </w:r>
    </w:p>
    <w:p w14:paraId="64429C75"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w:t>
      </w:r>
    </w:p>
    <w:p w14:paraId="27C1D82E" w14:textId="6A793202"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w:t>
      </w: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5C34587A"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5E4CA779">
                <wp:simplePos x="0" y="0"/>
                <wp:positionH relativeFrom="margin">
                  <wp:align>right</wp:align>
                </wp:positionH>
                <wp:positionV relativeFrom="paragraph">
                  <wp:posOffset>106882</wp:posOffset>
                </wp:positionV>
                <wp:extent cx="3784349" cy="1267968"/>
                <wp:effectExtent l="0" t="0" r="26035" b="27940"/>
                <wp:wrapNone/>
                <wp:docPr id="10" name="Text Box 10"/>
                <wp:cNvGraphicFramePr/>
                <a:graphic xmlns:a="http://schemas.openxmlformats.org/drawingml/2006/main">
                  <a:graphicData uri="http://schemas.microsoft.com/office/word/2010/wordprocessingShape">
                    <wps:wsp>
                      <wps:cNvSpPr txBox="1"/>
                      <wps:spPr>
                        <a:xfrm>
                          <a:off x="0" y="0"/>
                          <a:ext cx="3784349" cy="126796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304A59" w:rsidRPr="004F1085" w:rsidRDefault="00304A59"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304A59" w:rsidRPr="004F1085" w:rsidRDefault="00304A5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99.8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" fillcolor="white [3201]" strokeweight=".5pt">
                <v:textbox>
                  <w:txbxContent>
                    <w:p w14:paraId="3379433D" w14:textId="5AAE4FFF" w:rsidR="00304A59" w:rsidRPr="004F1085" w:rsidRDefault="00304A59"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304A59" w:rsidRPr="004F1085" w:rsidRDefault="00304A5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4D3F93" w:rsidRPr="004D3F93">
        <w:t xml:space="preserve"> </w:t>
      </w:r>
      <w:r w:rsidR="004D3F93">
        <w:object w:dxaOrig="3730" w:dyaOrig="3420" w14:anchorId="0BB6E9B2">
          <v:shape id="_x0000_i1029" type="#_x0000_t75" style="width:116.65pt;height:106.7pt" o:ole="">
            <v:imagedata r:id="rId19" o:title=""/>
          </v:shape>
          <o:OLEObject Type="Embed" ProgID="Visio.Drawing.15" ShapeID="_x0000_i1029" DrawAspect="Content" ObjectID="_1778436012"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6644C899"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8C73A7">
        <w:rPr>
          <w:sz w:val="22"/>
          <w:lang w:val="id-ID"/>
        </w:rPr>
        <w:t>pelanggans</w:t>
      </w:r>
      <w:r w:rsidRPr="00AC2D3D">
        <w:rPr>
          <w:sz w:val="22"/>
        </w:rPr>
        <w:t xml:space="preserve">_table.php yang terdapat dalam </w:t>
      </w:r>
      <w:r w:rsidR="006A7AB9" w:rsidRPr="00AC2D3D">
        <w:rPr>
          <w:sz w:val="22"/>
        </w:rPr>
        <w:t>folder migration di folder Database</w:t>
      </w:r>
      <w:r w:rsidRPr="00AC2D3D">
        <w:rPr>
          <w:sz w:val="22"/>
        </w:rPr>
        <w:t>.</w:t>
      </w:r>
    </w:p>
    <w:p w14:paraId="7A5F801D" w14:textId="710E178D" w:rsidR="00AB789D" w:rsidRDefault="00AB789D" w:rsidP="00AB789D">
      <w:pPr>
        <w:numPr>
          <w:ilvl w:val="0"/>
          <w:numId w:val="7"/>
        </w:numPr>
        <w:spacing w:line="276" w:lineRule="auto"/>
        <w:ind w:left="851" w:hanging="284"/>
        <w:jc w:val="both"/>
        <w:rPr>
          <w:sz w:val="22"/>
        </w:rPr>
      </w:pPr>
      <w:r w:rsidRPr="00AC2D3D">
        <w:rPr>
          <w:sz w:val="22"/>
        </w:rPr>
        <w:t>Kemudian ubah seperti berikut:</w:t>
      </w:r>
    </w:p>
    <w:p w14:paraId="0AA87B84"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public function up():void</w:t>
      </w:r>
    </w:p>
    <w:p w14:paraId="7C973E22"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w:t>
      </w:r>
    </w:p>
    <w:p w14:paraId="51378D9F"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Schema::create('pelanggans', function (Blueprint $table) {</w:t>
      </w:r>
    </w:p>
    <w:p w14:paraId="5B40DC8F"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id();</w:t>
      </w:r>
    </w:p>
    <w:p w14:paraId="625A44F2"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string('nama');</w:t>
      </w:r>
    </w:p>
    <w:p w14:paraId="3C13E071"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string('nohp')-&gt;nullable();</w:t>
      </w:r>
    </w:p>
    <w:p w14:paraId="6196116F"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text('alamat')-&gt;nullable();</w:t>
      </w:r>
    </w:p>
    <w:p w14:paraId="5527CCFA"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table-&gt;timestamps();</w:t>
      </w:r>
    </w:p>
    <w:p w14:paraId="72EF841C" w14:textId="77777777" w:rsidR="008C73A7"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w:t>
      </w:r>
    </w:p>
    <w:p w14:paraId="1BE4E97A" w14:textId="789B21B5" w:rsidR="00DB6F4A" w:rsidRPr="008C73A7" w:rsidRDefault="008C73A7" w:rsidP="008C73A7">
      <w:pPr>
        <w:shd w:val="clear" w:color="auto" w:fill="ACB9CA" w:themeFill="text2" w:themeFillTint="66"/>
        <w:spacing w:line="276" w:lineRule="auto"/>
        <w:ind w:left="851"/>
        <w:jc w:val="both"/>
        <w:rPr>
          <w:rFonts w:ascii="Consolas" w:hAnsi="Consolas"/>
          <w:sz w:val="16"/>
          <w:szCs w:val="16"/>
        </w:rPr>
      </w:pPr>
      <w:r w:rsidRPr="008C73A7">
        <w:rPr>
          <w:rFonts w:ascii="Consolas" w:hAnsi="Consolas"/>
          <w:sz w:val="16"/>
          <w:szCs w:val="16"/>
        </w:rPr>
        <w:t xml:space="preserve">    }</w:t>
      </w:r>
    </w:p>
    <w:p w14:paraId="180B4AE7" w14:textId="77777777" w:rsidR="00A573DC" w:rsidRDefault="00A573DC" w:rsidP="00A573DC">
      <w:pPr>
        <w:pStyle w:val="ListParagraph"/>
        <w:ind w:left="567"/>
        <w:rPr>
          <w:b/>
          <w:sz w:val="22"/>
        </w:rPr>
      </w:pPr>
    </w:p>
    <w:p w14:paraId="04454DEC" w14:textId="77777777" w:rsidR="00A573DC" w:rsidRDefault="00A573DC" w:rsidP="00A573DC">
      <w:pPr>
        <w:pStyle w:val="ListParagraph"/>
        <w:ind w:left="567"/>
        <w:rPr>
          <w:b/>
          <w:sz w:val="22"/>
        </w:rPr>
      </w:pPr>
    </w:p>
    <w:p w14:paraId="71CB0D94" w14:textId="77777777" w:rsidR="00A573DC" w:rsidRDefault="00A573DC" w:rsidP="00A573DC">
      <w:pPr>
        <w:pStyle w:val="ListParagraph"/>
        <w:ind w:left="567"/>
        <w:rPr>
          <w:b/>
          <w:sz w:val="22"/>
        </w:rPr>
      </w:pPr>
    </w:p>
    <w:p w14:paraId="15D4E579" w14:textId="77777777" w:rsidR="00A573DC" w:rsidRDefault="00A573DC" w:rsidP="00A573DC">
      <w:pPr>
        <w:pStyle w:val="ListParagraph"/>
        <w:ind w:left="567"/>
        <w:rPr>
          <w:b/>
          <w:sz w:val="22"/>
        </w:rPr>
      </w:pPr>
    </w:p>
    <w:p w14:paraId="23740C6E" w14:textId="77777777" w:rsidR="00A573DC" w:rsidRDefault="00A573DC" w:rsidP="00A573DC">
      <w:pPr>
        <w:pStyle w:val="ListParagraph"/>
        <w:ind w:left="567"/>
        <w:rPr>
          <w:b/>
          <w:sz w:val="22"/>
        </w:rPr>
      </w:pPr>
    </w:p>
    <w:p w14:paraId="79D8BE9C" w14:textId="77777777" w:rsidR="001C66C9" w:rsidRPr="00AC2D3D" w:rsidRDefault="001C66C9" w:rsidP="006C6598">
      <w:pPr>
        <w:pStyle w:val="ListParagraph"/>
        <w:numPr>
          <w:ilvl w:val="2"/>
          <w:numId w:val="5"/>
        </w:numPr>
        <w:ind w:left="567" w:hanging="283"/>
        <w:rPr>
          <w:b/>
          <w:sz w:val="22"/>
        </w:rPr>
      </w:pPr>
      <w:r w:rsidRPr="00AC2D3D">
        <w:rPr>
          <w:b/>
          <w:sz w:val="22"/>
        </w:rPr>
        <w:t>Tabel Layanan</w:t>
      </w:r>
    </w:p>
    <w:p w14:paraId="0D4A6A87" w14:textId="77777777" w:rsidR="00A573DC" w:rsidRDefault="00AC2D3D" w:rsidP="00A573DC">
      <w:pPr>
        <w:numPr>
          <w:ilvl w:val="0"/>
          <w:numId w:val="8"/>
        </w:numPr>
        <w:spacing w:line="276" w:lineRule="auto"/>
        <w:ind w:left="851" w:hanging="284"/>
        <w:jc w:val="both"/>
        <w:rPr>
          <w:sz w:val="22"/>
        </w:rPr>
      </w:pPr>
      <w:r w:rsidRPr="00AC2D3D">
        <w:rPr>
          <w:sz w:val="22"/>
        </w:rPr>
        <w:lastRenderedPageBreak/>
        <w:t>Memahami desain tabel dari model ERT</w:t>
      </w:r>
    </w:p>
    <w:p w14:paraId="1452E8AE" w14:textId="599CE3F8" w:rsidR="00AC2D3D" w:rsidRPr="00A573DC" w:rsidRDefault="00AC2D3D" w:rsidP="00A573DC">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72B73E67">
                <wp:simplePos x="0" y="0"/>
                <wp:positionH relativeFrom="margin">
                  <wp:posOffset>2347979</wp:posOffset>
                </wp:positionH>
                <wp:positionV relativeFrom="paragraph">
                  <wp:posOffset>136673</wp:posOffset>
                </wp:positionV>
                <wp:extent cx="2280493" cy="1149350"/>
                <wp:effectExtent l="0" t="0" r="24765" b="12700"/>
                <wp:wrapNone/>
                <wp:docPr id="13" name="Text Box 13"/>
                <wp:cNvGraphicFramePr/>
                <a:graphic xmlns:a="http://schemas.openxmlformats.org/drawingml/2006/main">
                  <a:graphicData uri="http://schemas.microsoft.com/office/word/2010/wordprocessingShape">
                    <wps:wsp>
                      <wps:cNvSpPr txBox="1"/>
                      <wps:spPr>
                        <a:xfrm>
                          <a:off x="0" y="0"/>
                          <a:ext cx="2280493" cy="1149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304A59" w:rsidRPr="00AC2D3D" w:rsidRDefault="00304A59"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12E65649" w:rsidR="00304A59" w:rsidRPr="00AC2D3D" w:rsidRDefault="00304A59" w:rsidP="00A573DC">
                            <w:pPr>
                              <w:pStyle w:val="ListParagraph"/>
                              <w:ind w:left="426"/>
                              <w:rPr>
                                <w:i/>
                                <w:sz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184.9pt;margin-top:10.75pt;width:179.55pt;height:9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" fillcolor="white [3201]" strokeweight=".5pt">
                <v:textbox>
                  <w:txbxContent>
                    <w:p w14:paraId="2AD0200B" w14:textId="70966B86" w:rsidR="00304A59" w:rsidRPr="00AC2D3D" w:rsidRDefault="00304A59"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12E65649" w:rsidR="00304A59" w:rsidRPr="00AC2D3D" w:rsidRDefault="00304A59" w:rsidP="00A573DC">
                      <w:pPr>
                        <w:pStyle w:val="ListParagraph"/>
                        <w:ind w:left="426"/>
                        <w:rPr>
                          <w:i/>
                          <w:sz w:val="22"/>
                        </w:rPr>
                      </w:pPr>
                    </w:p>
                  </w:txbxContent>
                </v:textbox>
                <w10:wrap anchorx="margin"/>
              </v:shape>
            </w:pict>
          </mc:Fallback>
        </mc:AlternateContent>
      </w:r>
      <w:r w:rsidR="004D3F93" w:rsidRPr="004D3F93">
        <w:t xml:space="preserve"> </w:t>
      </w:r>
      <w:r w:rsidR="004D3F93">
        <w:object w:dxaOrig="3730" w:dyaOrig="4711" w14:anchorId="702A7C35">
          <v:shape id="_x0000_i1028" type="#_x0000_t75" style="width:102.5pt;height:129.3pt" o:ole="">
            <v:imagedata r:id="rId21" o:title=""/>
          </v:shape>
          <o:OLEObject Type="Embed" ProgID="Visio.Drawing.15" ShapeID="_x0000_i1028" DrawAspect="Content" ObjectID="_1778436013"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7777777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layanan -m</w:t>
      </w:r>
    </w:p>
    <w:p w14:paraId="525E8256" w14:textId="7BCB37D5"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0E1BB315" w14:textId="4BF2029E" w:rsidR="00365E5F" w:rsidRDefault="001C66C9" w:rsidP="00A573DC">
      <w:pPr>
        <w:numPr>
          <w:ilvl w:val="0"/>
          <w:numId w:val="8"/>
        </w:numPr>
        <w:spacing w:line="276" w:lineRule="auto"/>
        <w:ind w:left="851" w:hanging="284"/>
        <w:jc w:val="both"/>
        <w:rPr>
          <w:sz w:val="22"/>
        </w:rPr>
      </w:pPr>
      <w:r w:rsidRPr="00AC2D3D">
        <w:rPr>
          <w:sz w:val="22"/>
        </w:rPr>
        <w:t>Kemudian ubah seperti berikut:</w:t>
      </w:r>
    </w:p>
    <w:p w14:paraId="53C22644"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public function up():void</w:t>
      </w:r>
    </w:p>
    <w:p w14:paraId="5A42E0DC"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w:t>
      </w:r>
    </w:p>
    <w:p w14:paraId="52B946D1"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Schema::create('layanans', function (Blueprint $table) {</w:t>
      </w:r>
    </w:p>
    <w:p w14:paraId="28DE932C"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id();</w:t>
      </w:r>
    </w:p>
    <w:p w14:paraId="7DC0D141"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double('price');</w:t>
      </w:r>
    </w:p>
    <w:p w14:paraId="69289562"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string('nama');</w:t>
      </w:r>
    </w:p>
    <w:p w14:paraId="54F7CAA9"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string('jeniskategori');</w:t>
      </w:r>
    </w:p>
    <w:p w14:paraId="41268B1D"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string('stock');</w:t>
      </w:r>
    </w:p>
    <w:p w14:paraId="7EB3A994"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ab/>
        <w:t xml:space="preserve">        $table-&gt;string('description')-&gt;nullable();</w:t>
      </w:r>
    </w:p>
    <w:p w14:paraId="4D7D8EFF"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timestamps();           </w:t>
      </w:r>
    </w:p>
    <w:p w14:paraId="64E3ACC5"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p>
    <w:p w14:paraId="0D67DD22"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w:t>
      </w:r>
    </w:p>
    <w:p w14:paraId="3567F831" w14:textId="0011363F" w:rsidR="0086474A"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608ED00B" w:rsidR="00AC2D3D" w:rsidRPr="00AC2D3D" w:rsidRDefault="004D3F93" w:rsidP="00AC2D3D">
      <w:pPr>
        <w:numPr>
          <w:ilvl w:val="0"/>
          <w:numId w:val="9"/>
        </w:numPr>
        <w:spacing w:line="276" w:lineRule="auto"/>
        <w:ind w:left="851" w:hanging="284"/>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32780C70">
                <wp:simplePos x="0" y="0"/>
                <wp:positionH relativeFrom="margin">
                  <wp:posOffset>3000756</wp:posOffset>
                </wp:positionH>
                <wp:positionV relativeFrom="paragraph">
                  <wp:posOffset>81661</wp:posOffset>
                </wp:positionV>
                <wp:extent cx="2505350" cy="1680805"/>
                <wp:effectExtent l="0" t="0" r="28575" b="15240"/>
                <wp:wrapNone/>
                <wp:docPr id="14" name="Text Box 14"/>
                <wp:cNvGraphicFramePr/>
                <a:graphic xmlns:a="http://schemas.openxmlformats.org/drawingml/2006/main">
                  <a:graphicData uri="http://schemas.microsoft.com/office/word/2010/wordprocessingShape">
                    <wps:wsp>
                      <wps:cNvSpPr txBox="1"/>
                      <wps:spPr>
                        <a:xfrm>
                          <a:off x="0" y="0"/>
                          <a:ext cx="2505350" cy="16808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304A59" w:rsidRPr="00AC2D3D" w:rsidRDefault="00304A59"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1B2E12" w:rsidR="00304A59" w:rsidRPr="00AC2D3D" w:rsidRDefault="00304A59" w:rsidP="000B4E48">
                            <w:pPr>
                              <w:pStyle w:val="ListParagraph"/>
                              <w:numPr>
                                <w:ilvl w:val="0"/>
                                <w:numId w:val="20"/>
                              </w:numPr>
                              <w:ind w:left="426" w:hanging="284"/>
                              <w:rPr>
                                <w:i/>
                                <w:sz w:val="22"/>
                              </w:rPr>
                            </w:pPr>
                            <w:r w:rsidRPr="00AC2D3D">
                              <w:rPr>
                                <w:i/>
                                <w:sz w:val="22"/>
                              </w:rPr>
                              <w:t xml:space="preserve">Tabel ini nantinya akan direferensi oleh tabel </w:t>
                            </w:r>
                            <w:r w:rsidR="004D3F93">
                              <w:rPr>
                                <w:i/>
                                <w:sz w:val="22"/>
                              </w:rPr>
                              <w:t>detiltransaksi</w:t>
                            </w:r>
                            <w:r w:rsidR="004D3F93">
                              <w:rPr>
                                <w:i/>
                                <w:sz w:val="22"/>
                                <w:lang w:val="id-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36.3pt;margin-top:6.45pt;width:197.25pt;height:132.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" fillcolor="white [3201]" strokeweight=".5pt">
                <v:textbox>
                  <w:txbxContent>
                    <w:p w14:paraId="404DC148" w14:textId="27F8D0C4" w:rsidR="00304A59" w:rsidRPr="00AC2D3D" w:rsidRDefault="00304A59"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1B2E12" w:rsidR="00304A59" w:rsidRPr="00AC2D3D" w:rsidRDefault="00304A59" w:rsidP="000B4E48">
                      <w:pPr>
                        <w:pStyle w:val="ListParagraph"/>
                        <w:numPr>
                          <w:ilvl w:val="0"/>
                          <w:numId w:val="20"/>
                        </w:numPr>
                        <w:ind w:left="426" w:hanging="284"/>
                        <w:rPr>
                          <w:i/>
                          <w:sz w:val="22"/>
                        </w:rPr>
                      </w:pPr>
                      <w:r w:rsidRPr="00AC2D3D">
                        <w:rPr>
                          <w:i/>
                          <w:sz w:val="22"/>
                        </w:rPr>
                        <w:t xml:space="preserve">Tabel ini nantinya akan direferensi oleh tabel </w:t>
                      </w:r>
                      <w:r w:rsidR="004D3F93">
                        <w:rPr>
                          <w:i/>
                          <w:sz w:val="22"/>
                        </w:rPr>
                        <w:t>detiltransaksi</w:t>
                      </w:r>
                      <w:r w:rsidR="004D3F93">
                        <w:rPr>
                          <w:i/>
                          <w:sz w:val="22"/>
                          <w:lang w:val="id-ID"/>
                        </w:rPr>
                        <w:t>.</w:t>
                      </w:r>
                    </w:p>
                  </w:txbxContent>
                </v:textbox>
                <w10:wrap anchorx="margin"/>
              </v:shape>
            </w:pict>
          </mc:Fallback>
        </mc:AlternateContent>
      </w:r>
      <w:r w:rsidR="00AC2D3D" w:rsidRPr="00AC2D3D">
        <w:rPr>
          <w:sz w:val="22"/>
        </w:rPr>
        <w:t>Memahami desain tabel dari model ERT</w:t>
      </w:r>
    </w:p>
    <w:p w14:paraId="71B2E736" w14:textId="43D1BEBA" w:rsidR="00AC2D3D" w:rsidRPr="00AC2D3D" w:rsidRDefault="004D3F93" w:rsidP="00A573DC">
      <w:pPr>
        <w:tabs>
          <w:tab w:val="left" w:pos="7874"/>
        </w:tabs>
        <w:spacing w:line="276" w:lineRule="auto"/>
        <w:ind w:left="567"/>
        <w:jc w:val="both"/>
        <w:rPr>
          <w:sz w:val="22"/>
        </w:rPr>
      </w:pPr>
      <w:r>
        <w:object w:dxaOrig="13040" w:dyaOrig="9590" w14:anchorId="24D3B63A">
          <v:shape id="_x0000_i1027" type="#_x0000_t75" style="width:174.5pt;height:128.25pt" o:ole="">
            <v:imagedata r:id="rId23" o:title=""/>
          </v:shape>
          <o:OLEObject Type="Embed" ProgID="Visio.Drawing.15" ShapeID="_x0000_i1027" DrawAspect="Content" ObjectID="_1778436014" r:id="rId24"/>
        </w:object>
      </w:r>
      <w:r w:rsidR="00A573DC">
        <w:tab/>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4620A0" w14:textId="19AEA5E6" w:rsidR="00FA5C90" w:rsidRDefault="001C66C9" w:rsidP="00A573DC">
      <w:pPr>
        <w:numPr>
          <w:ilvl w:val="0"/>
          <w:numId w:val="9"/>
        </w:numPr>
        <w:spacing w:line="276" w:lineRule="auto"/>
        <w:ind w:left="851" w:hanging="284"/>
        <w:jc w:val="both"/>
        <w:rPr>
          <w:sz w:val="22"/>
        </w:rPr>
      </w:pPr>
      <w:r w:rsidRPr="00AC2D3D">
        <w:rPr>
          <w:sz w:val="22"/>
        </w:rPr>
        <w:t>Ubah file migration transaksi menjadi seperti berikut:</w:t>
      </w:r>
    </w:p>
    <w:p w14:paraId="0B30701A"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public function up(): void</w:t>
      </w:r>
    </w:p>
    <w:p w14:paraId="5C4944F3"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w:t>
      </w:r>
    </w:p>
    <w:p w14:paraId="01E6FE44"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Schema::create('transaksis', function (Blueprint $table) {</w:t>
      </w:r>
    </w:p>
    <w:p w14:paraId="15B51DF8"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id();</w:t>
      </w:r>
    </w:p>
    <w:p w14:paraId="604B6D77"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string('invoice')-&gt;unique();</w:t>
      </w:r>
    </w:p>
    <w:p w14:paraId="48B34BD1"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bigInteger('pelanggan_id')-&gt;unsigned();</w:t>
      </w:r>
    </w:p>
    <w:p w14:paraId="217065BF"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bigInteger('user_id')-&gt;unsigned();</w:t>
      </w:r>
    </w:p>
    <w:p w14:paraId="6FFC1B8A"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double('total');</w:t>
      </w:r>
    </w:p>
    <w:p w14:paraId="35B95E17"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timestamps();</w:t>
      </w:r>
    </w:p>
    <w:p w14:paraId="235B73FF"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w:t>
      </w:r>
    </w:p>
    <w:p w14:paraId="067DB6BC"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p>
    <w:p w14:paraId="1FD80D83"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Schema::table('transaksis',function(Blueprint $table){</w:t>
      </w:r>
    </w:p>
    <w:p w14:paraId="3E8B0B72"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foreign('pelanggan_id')-&gt;references('id')-&gt;on('pelanggans')</w:t>
      </w:r>
    </w:p>
    <w:p w14:paraId="7742D85F"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gt;onUpdate('cascade')-&gt;onDelete('cascade');</w:t>
      </w:r>
    </w:p>
    <w:p w14:paraId="5A73AB0C"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table-&gt;foreign('user_id')-&gt;references('id')-&gt;on('users')</w:t>
      </w:r>
    </w:p>
    <w:p w14:paraId="2275D2FD"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lastRenderedPageBreak/>
        <w:t xml:space="preserve">            -&gt;onUpdate('cascade')-&gt;onDelete('cascade');</w:t>
      </w:r>
    </w:p>
    <w:p w14:paraId="1D2BEF68"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w:t>
      </w:r>
    </w:p>
    <w:p w14:paraId="398C24CD" w14:textId="77777777"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p>
    <w:p w14:paraId="5C1F2E50" w14:textId="506C92E8" w:rsidR="00A573DC" w:rsidRPr="00A573DC" w:rsidRDefault="00A573DC" w:rsidP="00A573DC">
      <w:pPr>
        <w:shd w:val="clear" w:color="auto" w:fill="ACB9CA" w:themeFill="text2" w:themeFillTint="66"/>
        <w:spacing w:line="276" w:lineRule="auto"/>
        <w:ind w:left="851"/>
        <w:jc w:val="both"/>
        <w:rPr>
          <w:rFonts w:ascii="Consolas" w:hAnsi="Consolas"/>
          <w:sz w:val="16"/>
          <w:szCs w:val="16"/>
        </w:rPr>
      </w:pPr>
      <w:r w:rsidRPr="00A573DC">
        <w:rPr>
          <w:rFonts w:ascii="Consolas" w:hAnsi="Consolas"/>
          <w:sz w:val="16"/>
          <w:szCs w:val="16"/>
        </w:rPr>
        <w:t xml:space="preserve">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6B8FB7A3" w14:textId="31328AEB" w:rsidR="00F24D2A" w:rsidRDefault="00FA5C90" w:rsidP="00A573DC">
      <w:pPr>
        <w:numPr>
          <w:ilvl w:val="0"/>
          <w:numId w:val="9"/>
        </w:numPr>
        <w:ind w:left="851" w:hanging="284"/>
        <w:jc w:val="both"/>
        <w:rPr>
          <w:sz w:val="22"/>
        </w:rPr>
      </w:pPr>
      <w:r w:rsidRPr="00AC2D3D">
        <w:rPr>
          <w:sz w:val="22"/>
        </w:rPr>
        <w:t>Untuk function down() menjadi seperti berikut:</w:t>
      </w:r>
    </w:p>
    <w:p w14:paraId="2576A5E9"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public function down(): void</w:t>
      </w:r>
    </w:p>
    <w:p w14:paraId="53C7B542"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w:t>
      </w:r>
    </w:p>
    <w:p w14:paraId="2F81881C"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Schema::table('transaksis', function(Blueprint $table) {</w:t>
      </w:r>
    </w:p>
    <w:p w14:paraId="174F5990"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table-&gt;dropForeign('transaksis_pelanggan_id_foreign');</w:t>
      </w:r>
    </w:p>
    <w:p w14:paraId="5A2BB66A"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w:t>
      </w:r>
    </w:p>
    <w:p w14:paraId="5A01D6D3" w14:textId="77777777" w:rsidR="00A573DC" w:rsidRPr="00A573DC" w:rsidRDefault="00A573DC" w:rsidP="00A573DC">
      <w:pPr>
        <w:shd w:val="clear" w:color="auto" w:fill="ACB9CA" w:themeFill="text2" w:themeFillTint="66"/>
        <w:ind w:left="851"/>
        <w:jc w:val="both"/>
        <w:rPr>
          <w:rFonts w:ascii="Consolas" w:hAnsi="Consolas"/>
          <w:sz w:val="16"/>
          <w:szCs w:val="16"/>
        </w:rPr>
      </w:pPr>
    </w:p>
    <w:p w14:paraId="139B4016"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Schema::table('transaksis', function(Blueprint $table) {</w:t>
      </w:r>
    </w:p>
    <w:p w14:paraId="45F640E4"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table-&gt;dropIndex('transaksis_pelanggan_id_foreign');</w:t>
      </w:r>
    </w:p>
    <w:p w14:paraId="13244DD0"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w:t>
      </w:r>
    </w:p>
    <w:p w14:paraId="72C9D603" w14:textId="77777777" w:rsidR="00A573DC" w:rsidRPr="00A573DC" w:rsidRDefault="00A573DC" w:rsidP="00A573DC">
      <w:pPr>
        <w:shd w:val="clear" w:color="auto" w:fill="ACB9CA" w:themeFill="text2" w:themeFillTint="66"/>
        <w:ind w:left="851"/>
        <w:jc w:val="both"/>
        <w:rPr>
          <w:rFonts w:ascii="Consolas" w:hAnsi="Consolas"/>
          <w:sz w:val="16"/>
          <w:szCs w:val="16"/>
        </w:rPr>
      </w:pPr>
    </w:p>
    <w:p w14:paraId="44242CCC"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Schema::table('transaksis', function(Blueprint $table) {</w:t>
      </w:r>
    </w:p>
    <w:p w14:paraId="3AD763C1"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table-&gt;dropForeign('transaksis_user_id_foreign');</w:t>
      </w:r>
    </w:p>
    <w:p w14:paraId="741AAE30"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w:t>
      </w:r>
    </w:p>
    <w:p w14:paraId="3E9967CA" w14:textId="77777777" w:rsidR="00A573DC" w:rsidRPr="00A573DC" w:rsidRDefault="00A573DC" w:rsidP="00A573DC">
      <w:pPr>
        <w:shd w:val="clear" w:color="auto" w:fill="ACB9CA" w:themeFill="text2" w:themeFillTint="66"/>
        <w:ind w:left="851"/>
        <w:jc w:val="both"/>
        <w:rPr>
          <w:rFonts w:ascii="Consolas" w:hAnsi="Consolas"/>
          <w:sz w:val="16"/>
          <w:szCs w:val="16"/>
        </w:rPr>
      </w:pPr>
    </w:p>
    <w:p w14:paraId="1E2F9012"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Schema::table('transaksis', function(Blueprint $table) {</w:t>
      </w:r>
    </w:p>
    <w:p w14:paraId="21B6B44B"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table-&gt;dropIndex('transaksis_user_id_foreign');</w:t>
      </w:r>
    </w:p>
    <w:p w14:paraId="792F6C19"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w:t>
      </w:r>
    </w:p>
    <w:p w14:paraId="2B52E688"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w:t>
      </w:r>
    </w:p>
    <w:p w14:paraId="2662B52B"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Schema::dropIfExists('transaksis');</w:t>
      </w:r>
    </w:p>
    <w:p w14:paraId="33CCEA38" w14:textId="77777777"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 xml:space="preserve">    }</w:t>
      </w:r>
    </w:p>
    <w:p w14:paraId="574237A4" w14:textId="77777777" w:rsidR="00A573DC" w:rsidRPr="00A573DC" w:rsidRDefault="00A573DC" w:rsidP="00A573DC">
      <w:pPr>
        <w:shd w:val="clear" w:color="auto" w:fill="ACB9CA" w:themeFill="text2" w:themeFillTint="66"/>
        <w:ind w:left="851"/>
        <w:jc w:val="both"/>
        <w:rPr>
          <w:rFonts w:ascii="Consolas" w:hAnsi="Consolas"/>
          <w:sz w:val="16"/>
          <w:szCs w:val="16"/>
        </w:rPr>
      </w:pPr>
    </w:p>
    <w:p w14:paraId="7B08202D" w14:textId="225D6B7E" w:rsidR="00A573DC" w:rsidRPr="00A573DC" w:rsidRDefault="00A573DC" w:rsidP="00A573DC">
      <w:pPr>
        <w:shd w:val="clear" w:color="auto" w:fill="ACB9CA" w:themeFill="text2" w:themeFillTint="66"/>
        <w:ind w:left="851"/>
        <w:jc w:val="both"/>
        <w:rPr>
          <w:rFonts w:ascii="Consolas" w:hAnsi="Consolas"/>
          <w:sz w:val="16"/>
          <w:szCs w:val="16"/>
        </w:rPr>
      </w:pPr>
      <w:r w:rsidRPr="00A573DC">
        <w:rPr>
          <w:rFonts w:ascii="Consolas" w:hAnsi="Consolas"/>
          <w:sz w:val="16"/>
          <w:szCs w:val="16"/>
        </w:rPr>
        <w:t>};</w:t>
      </w: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684CF046"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6AAAA0BE" w:rsidR="00AC2D3D" w:rsidRPr="00AC2D3D" w:rsidRDefault="00A573DC" w:rsidP="00A573DC">
      <w:pPr>
        <w:spacing w:line="276" w:lineRule="auto"/>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3A6AA206">
                <wp:simplePos x="0" y="0"/>
                <wp:positionH relativeFrom="margin">
                  <wp:posOffset>2703784</wp:posOffset>
                </wp:positionH>
                <wp:positionV relativeFrom="paragraph">
                  <wp:posOffset>87240</wp:posOffset>
                </wp:positionV>
                <wp:extent cx="2280493" cy="1691089"/>
                <wp:effectExtent l="0" t="0" r="24765" b="23495"/>
                <wp:wrapNone/>
                <wp:docPr id="15" name="Text Box 15"/>
                <wp:cNvGraphicFramePr/>
                <a:graphic xmlns:a="http://schemas.openxmlformats.org/drawingml/2006/main">
                  <a:graphicData uri="http://schemas.microsoft.com/office/word/2010/wordprocessingShape">
                    <wps:wsp>
                      <wps:cNvSpPr txBox="1"/>
                      <wps:spPr>
                        <a:xfrm>
                          <a:off x="0" y="0"/>
                          <a:ext cx="2280493" cy="169108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304A59" w:rsidRPr="00AC2D3D" w:rsidRDefault="00304A59"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304A59" w:rsidRPr="00AC2D3D" w:rsidRDefault="00304A59"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212.9pt;margin-top:6.85pt;width:179.55pt;height:133.1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" fillcolor="white [3201]" strokeweight=".5pt">
                <v:textbox>
                  <w:txbxContent>
                    <w:p w14:paraId="38CB9376" w14:textId="2B033B1D" w:rsidR="00304A59" w:rsidRPr="00AC2D3D" w:rsidRDefault="00304A59"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304A59" w:rsidRPr="00AC2D3D" w:rsidRDefault="00304A59"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4D3F93">
        <w:object w:dxaOrig="13040" w:dyaOrig="10830" w14:anchorId="529765E6">
          <v:shape id="_x0000_i1026" type="#_x0000_t75" style="width:173.45pt;height:147.7pt" o:ole="">
            <v:imagedata r:id="rId25" o:title=""/>
          </v:shape>
          <o:OLEObject Type="Embed" ProgID="Visio.Drawing.15" ShapeID="_x0000_i1026" DrawAspect="Content" ObjectID="_1778436015"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5397D5F6" w14:textId="033D819F" w:rsidR="001C66C9" w:rsidRDefault="001C66C9" w:rsidP="00211044">
      <w:pPr>
        <w:numPr>
          <w:ilvl w:val="0"/>
          <w:numId w:val="10"/>
        </w:numPr>
        <w:spacing w:line="276" w:lineRule="auto"/>
        <w:ind w:left="851" w:hanging="284"/>
        <w:jc w:val="both"/>
        <w:rPr>
          <w:sz w:val="22"/>
        </w:rPr>
      </w:pPr>
      <w:r w:rsidRPr="00AC2D3D">
        <w:rPr>
          <w:sz w:val="22"/>
        </w:rPr>
        <w:t>Ubah file migration detiltransaksi menjadi seperti berikut:</w:t>
      </w:r>
    </w:p>
    <w:p w14:paraId="036512C1"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public function up(): void</w:t>
      </w:r>
    </w:p>
    <w:p w14:paraId="578D1D99"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5BB56C38"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Schema::create('detil_transaksis', function (Blueprint $table) {</w:t>
      </w:r>
    </w:p>
    <w:p w14:paraId="5A0580ED"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id();</w:t>
      </w:r>
    </w:p>
    <w:p w14:paraId="202FE31C"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bigInteger('transaksi_id')-&gt;unsigned();</w:t>
      </w:r>
    </w:p>
    <w:p w14:paraId="682868EF"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bigInteger('layanan_id')-&gt;unsigned();</w:t>
      </w:r>
    </w:p>
    <w:p w14:paraId="714E88C4"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integer('qty');</w:t>
      </w:r>
    </w:p>
    <w:p w14:paraId="6CE1AF47"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double('price');</w:t>
      </w:r>
    </w:p>
    <w:p w14:paraId="290E1C2C"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timestamps();</w:t>
      </w:r>
    </w:p>
    <w:p w14:paraId="1D5B94AF"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 </w:t>
      </w:r>
    </w:p>
    <w:p w14:paraId="5D63C91A"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Schema::table('detil_transaksis', function(Blueprint $table) {</w:t>
      </w:r>
    </w:p>
    <w:p w14:paraId="5826C7E1"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p>
    <w:p w14:paraId="62CEEFFB"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foreign('transaksi_id')-&gt;references('id')-&gt;on('transaksis')</w:t>
      </w:r>
    </w:p>
    <w:p w14:paraId="37D969F1"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gt;onUpdate('cascade') -&gt;onDelete('cascade');</w:t>
      </w:r>
    </w:p>
    <w:p w14:paraId="2AC222C3"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74BC4F01"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772FD418"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foreign('layanan_id')-&gt;references('id')-&gt;on('layanans')</w:t>
      </w:r>
    </w:p>
    <w:p w14:paraId="00E88AF1"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gt;onUpdate('cascade') -&gt;onDelete('cascade');</w:t>
      </w:r>
    </w:p>
    <w:p w14:paraId="7426FA84"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69A25985" w14:textId="16659849"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03430ECB" w14:textId="32DA97EF" w:rsidR="001C66C9" w:rsidRDefault="001C66C9" w:rsidP="00211044">
      <w:pPr>
        <w:numPr>
          <w:ilvl w:val="0"/>
          <w:numId w:val="10"/>
        </w:numPr>
        <w:spacing w:line="276" w:lineRule="auto"/>
        <w:ind w:left="851" w:hanging="284"/>
        <w:jc w:val="both"/>
        <w:rPr>
          <w:sz w:val="22"/>
        </w:rPr>
      </w:pPr>
      <w:r w:rsidRPr="00AC2D3D">
        <w:rPr>
          <w:sz w:val="22"/>
        </w:rPr>
        <w:lastRenderedPageBreak/>
        <w:t>Kemudian untuk function down() menjadi seperti berikut:</w:t>
      </w:r>
    </w:p>
    <w:p w14:paraId="7C011DB4"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public function down(): void</w:t>
      </w:r>
    </w:p>
    <w:p w14:paraId="51DD7E2C"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393E3A86"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Schema::table('detil_transaksis', function(Blueprint $table) {</w:t>
      </w:r>
    </w:p>
    <w:p w14:paraId="2357E6AC"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dropForeign('detil_transaksis_transaksi_id_foreign');</w:t>
      </w:r>
    </w:p>
    <w:p w14:paraId="7E390C9A"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6DA57205"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7F14103D"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Schema::table('detil_transaksis', function(Blueprint $table) {</w:t>
      </w:r>
    </w:p>
    <w:p w14:paraId="3FC0000D"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dropIndex('detil_transaksis_transaksi_id_foreign');</w:t>
      </w:r>
    </w:p>
    <w:p w14:paraId="43CED15B"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704279B4"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p>
    <w:p w14:paraId="4143F2F0"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Schema::table('detil_transaksis', function(Blueprint $table) {</w:t>
      </w:r>
    </w:p>
    <w:p w14:paraId="66CBC776"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dropForeign('detil_transaksis_layanan_id_foreign');</w:t>
      </w:r>
    </w:p>
    <w:p w14:paraId="32AFF7BF"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23C03A39"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20865C66"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Schema::table('detil_transaksis', function(Blueprint $table) {</w:t>
      </w:r>
    </w:p>
    <w:p w14:paraId="5D9377AA"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table-&gt;dropIndex('detil_transaksis_layanan_id_foreign');</w:t>
      </w:r>
    </w:p>
    <w:p w14:paraId="7D62A0F3"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4BC59592"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7607CF4A"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Schema::dropIfExists('detil_transaksis');</w:t>
      </w:r>
    </w:p>
    <w:p w14:paraId="24A82E24"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p>
    <w:p w14:paraId="62FED00D"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 xml:space="preserve">    }</w:t>
      </w:r>
    </w:p>
    <w:p w14:paraId="64806CAB" w14:textId="77777777"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p>
    <w:p w14:paraId="07037435" w14:textId="2DD5D62E" w:rsidR="00211044" w:rsidRPr="00211044" w:rsidRDefault="00211044" w:rsidP="00211044">
      <w:pPr>
        <w:shd w:val="clear" w:color="auto" w:fill="ACB9CA" w:themeFill="text2" w:themeFillTint="66"/>
        <w:spacing w:line="276" w:lineRule="auto"/>
        <w:ind w:left="851"/>
        <w:jc w:val="both"/>
        <w:rPr>
          <w:rFonts w:ascii="Consolas" w:hAnsi="Consolas"/>
          <w:sz w:val="16"/>
          <w:szCs w:val="16"/>
        </w:rPr>
      </w:pPr>
      <w:r w:rsidRPr="00211044">
        <w:rPr>
          <w:rFonts w:ascii="Consolas" w:hAnsi="Consolas"/>
          <w:sz w:val="16"/>
          <w:szCs w:val="16"/>
        </w:rPr>
        <w:t>};</w:t>
      </w: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42F922A2" w:rsidR="001C66C9" w:rsidRPr="00AC2D3D" w:rsidRDefault="00211044" w:rsidP="00AB789D">
      <w:pPr>
        <w:rPr>
          <w:sz w:val="22"/>
        </w:rPr>
      </w:pPr>
      <w:r w:rsidRPr="00211044">
        <w:rPr>
          <w:noProof/>
          <w:sz w:val="22"/>
        </w:rPr>
        <w:drawing>
          <wp:inline distT="0" distB="0" distL="0" distR="0" wp14:anchorId="6AB27DE9" wp14:editId="6F0BDD11">
            <wp:extent cx="5904230" cy="3376930"/>
            <wp:effectExtent l="0" t="0" r="127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3376930"/>
                    </a:xfrm>
                    <a:prstGeom prst="rect">
                      <a:avLst/>
                    </a:prstGeom>
                  </pic:spPr>
                </pic:pic>
              </a:graphicData>
            </a:graphic>
          </wp:inline>
        </w:drawing>
      </w:r>
    </w:p>
    <w:p w14:paraId="3D9FDB49" w14:textId="46C89E69" w:rsidR="006A7AB9" w:rsidRPr="00304A59" w:rsidRDefault="006A7AB9" w:rsidP="00304A59">
      <w:pPr>
        <w:spacing w:after="160" w:line="259" w:lineRule="auto"/>
        <w:rPr>
          <w:b/>
          <w:sz w:val="22"/>
          <w:szCs w:val="22"/>
        </w:rPr>
      </w:pPr>
    </w:p>
    <w:p w14:paraId="38AC4F18" w14:textId="2CE831BB" w:rsidR="006A7AB9" w:rsidRPr="00AC2D3D" w:rsidRDefault="006A7AB9" w:rsidP="00071241">
      <w:pPr>
        <w:ind w:left="-142"/>
        <w:rPr>
          <w:sz w:val="22"/>
        </w:rPr>
      </w:pPr>
    </w:p>
    <w:p w14:paraId="456321D0" w14:textId="77777777" w:rsidR="006A7AB9" w:rsidRPr="00AC2D3D" w:rsidRDefault="006A7AB9" w:rsidP="006A7AB9">
      <w:pPr>
        <w:rPr>
          <w:sz w:val="22"/>
        </w:rPr>
      </w:pPr>
    </w:p>
    <w:p w14:paraId="38995438" w14:textId="7B7748EC" w:rsidR="00101B8C" w:rsidRPr="00AC2D3D" w:rsidRDefault="00101B8C">
      <w:pPr>
        <w:spacing w:after="160" w:line="259" w:lineRule="auto"/>
        <w:rPr>
          <w:b/>
          <w:bCs/>
          <w:sz w:val="22"/>
        </w:rPr>
      </w:pP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28"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77777777" w:rsidR="00B745C2" w:rsidRDefault="00B745C2" w:rsidP="00DD4D6D">
      <w:pPr>
        <w:ind w:left="284"/>
      </w:pPr>
      <w:r>
        <w:rPr>
          <w:noProof/>
        </w:rPr>
        <w:drawing>
          <wp:inline distT="0" distB="0" distL="0" distR="0" wp14:anchorId="7A2AAA49" wp14:editId="51D3A42F">
            <wp:extent cx="4630240" cy="4035461"/>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36763" cy="4041146"/>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lastRenderedPageBreak/>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abangmuslimtamiang@gmail.com”</w:t>
      </w:r>
      <w:r w:rsidRPr="00BA1817">
        <w:rPr>
          <w:rFonts w:ascii="Consolas" w:hAnsi="Consolas" w:cs="Consolas"/>
          <w:color w:val="323130"/>
          <w:sz w:val="20"/>
          <w:szCs w:val="20"/>
        </w:rPr>
        <w:t>:</w:t>
      </w:r>
    </w:p>
    <w:p w14:paraId="0AF25A68" w14:textId="77777777"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Pr="00BA1817">
        <w:rPr>
          <w:rFonts w:ascii="Consolas" w:hAnsi="Consolas" w:cs="Consolas"/>
          <w:b/>
          <w:bCs/>
          <w:color w:val="1F2328"/>
          <w:sz w:val="20"/>
          <w:szCs w:val="20"/>
          <w:shd w:val="clear" w:color="auto" w:fill="FFFFFF"/>
        </w:rPr>
        <w:t>abangmusli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DD4D6D">
      <w:pPr>
        <w:ind w:left="284"/>
        <w:rPr>
          <w:rFonts w:ascii="Consolas" w:hAnsi="Consolas" w:cs="Consolas"/>
          <w:sz w:val="20"/>
          <w:szCs w:val="20"/>
        </w:rPr>
      </w:pPr>
      <w:r>
        <w:rPr>
          <w:noProof/>
        </w:rPr>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50647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77777777"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53025" cy="3114675"/>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57"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537C995" w:rsidR="007330E9" w:rsidRDefault="00F853B0" w:rsidP="00FB24BB">
      <w:pPr>
        <w:jc w:val="both"/>
        <w:rPr>
          <w:sz w:val="22"/>
        </w:rPr>
      </w:pPr>
      <w:r>
        <w:object w:dxaOrig="12900" w:dyaOrig="6620" w14:anchorId="0D99F39F">
          <v:shape id="_x0000_i1025" type="#_x0000_t75" style="width:465.1pt;height:239.1pt" o:ole="">
            <v:imagedata r:id="rId68" o:title=""/>
          </v:shape>
          <o:OLEObject Type="Embed" ProgID="Visio.Drawing.15" ShapeID="_x0000_i1025" DrawAspect="Content" ObjectID="_1778436016" r:id="rId69"/>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402149CA" w14:textId="3B489467"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Layanan</w:t>
      </w:r>
      <w:r w:rsidR="00FB24BB">
        <w:rPr>
          <w:sz w:val="22"/>
        </w:rPr>
        <w:t xml:space="preserve"> </w:t>
      </w:r>
      <w:r w:rsidRPr="00FB24BB">
        <w:rPr>
          <w:sz w:val="22"/>
        </w:rPr>
        <w:t xml:space="preserve">dan </w:t>
      </w:r>
      <w:r w:rsidR="00FB24BB" w:rsidRPr="00FB24BB">
        <w:rPr>
          <w:b/>
          <w:sz w:val="22"/>
        </w:rPr>
        <w:t>Pelanggan</w:t>
      </w:r>
      <w:r w:rsidRPr="00FB24BB">
        <w:rPr>
          <w:sz w:val="22"/>
        </w:rPr>
        <w:t xml:space="preserve">. </w:t>
      </w:r>
      <w:r w:rsidR="00F853B0">
        <w:rPr>
          <w:sz w:val="22"/>
          <w:lang w:val="id-ID"/>
        </w:rPr>
        <w:t>D</w:t>
      </w:r>
      <w:r w:rsidRPr="00FB24BB">
        <w:rPr>
          <w:sz w:val="22"/>
        </w:rPr>
        <w:t>ata record dari menu layanan dan pelanggan nantinya akan diakses oleh menu transaksi, sehingga menu transaksi nantinya tidak akan dapat berjalan normal jika menu layan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lastRenderedPageBreak/>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01DAB313" w:rsidR="008669E0" w:rsidRPr="00AC2D3D" w:rsidRDefault="00F853B0" w:rsidP="008669E0">
      <w:pPr>
        <w:ind w:left="900" w:hanging="360"/>
        <w:jc w:val="both"/>
        <w:rPr>
          <w:sz w:val="22"/>
        </w:rPr>
      </w:pPr>
      <w:r w:rsidRPr="00F853B0">
        <w:rPr>
          <w:sz w:val="22"/>
        </w:rPr>
        <w:drawing>
          <wp:inline distT="0" distB="0" distL="0" distR="0" wp14:anchorId="3E148092" wp14:editId="33954260">
            <wp:extent cx="1778091" cy="635033"/>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78091" cy="635033"/>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07242553" w:rsidR="00D610F8" w:rsidRPr="00AC2D3D" w:rsidRDefault="00F853B0" w:rsidP="00D610F8">
      <w:pPr>
        <w:ind w:left="567"/>
        <w:jc w:val="both"/>
        <w:rPr>
          <w:sz w:val="22"/>
        </w:rPr>
      </w:pPr>
      <w:r w:rsidRPr="00F853B0">
        <w:rPr>
          <w:sz w:val="22"/>
        </w:rPr>
        <w:drawing>
          <wp:inline distT="0" distB="0" distL="0" distR="0" wp14:anchorId="10B890F6" wp14:editId="139DDC80">
            <wp:extent cx="1809843" cy="57788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09843" cy="57788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3B1D98D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OCTYPE html&gt;</w:t>
      </w:r>
    </w:p>
    <w:p w14:paraId="797D3A2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html lang="en"&gt;</w:t>
      </w:r>
    </w:p>
    <w:p w14:paraId="542C215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head&gt;</w:t>
      </w:r>
    </w:p>
    <w:p w14:paraId="3C07CB2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meta charset="utf-8"&gt;</w:t>
      </w:r>
    </w:p>
    <w:p w14:paraId="1209EBD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meta name="viewport" content="width=device-width, initial-scale=1"&gt;</w:t>
      </w:r>
    </w:p>
    <w:p w14:paraId="21A8776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title&gt;{{$title}}&lt;/title&gt;</w:t>
      </w:r>
    </w:p>
    <w:p w14:paraId="56FAB43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Google Font: Source Sans Pro --&gt;</w:t>
      </w:r>
    </w:p>
    <w:p w14:paraId="6AE17CF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nk rel="stylesheet"</w:t>
      </w:r>
    </w:p>
    <w:p w14:paraId="67843D1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href="https://fonts.googleapis.com/css?family=Source+Sans+Pro:300,400,400i,700&amp;display=fallba</w:t>
      </w:r>
    </w:p>
    <w:p w14:paraId="572967A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ck"&gt;</w:t>
      </w:r>
    </w:p>
    <w:p w14:paraId="6A7AAE5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Font Awesome Icons --&gt;</w:t>
      </w:r>
    </w:p>
    <w:p w14:paraId="7F7F015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nk rel="stylesheet" href="{{ asset('plugins/fontawesome-free/css/all.min.css') }}"&gt;</w:t>
      </w:r>
    </w:p>
    <w:p w14:paraId="466265B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yield('tambahanCSS')</w:t>
      </w:r>
    </w:p>
    <w:p w14:paraId="47E5809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IonIcons --&gt;</w:t>
      </w:r>
    </w:p>
    <w:p w14:paraId="4A82E98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nk rel="stylesheet"</w:t>
      </w:r>
    </w:p>
    <w:p w14:paraId="1B460DF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href="https://code.ionicframework.com/ionicons/2.0.1/css/ionicons.min.css"&gt;</w:t>
      </w:r>
    </w:p>
    <w:p w14:paraId="699213A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Theme style --&gt;</w:t>
      </w:r>
    </w:p>
    <w:p w14:paraId="240972A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nk rel="stylesheet" href="{{ asset('dist/css/adminlte.min.css')}}"&gt;</w:t>
      </w:r>
    </w:p>
    <w:p w14:paraId="197FF08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head&gt;</w:t>
      </w:r>
    </w:p>
    <w:p w14:paraId="5C3AEA3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body class="hold-transition sidebar-mini"&gt;</w:t>
      </w:r>
    </w:p>
    <w:p w14:paraId="5B38404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wrapper"&gt;</w:t>
      </w:r>
    </w:p>
    <w:p w14:paraId="1805FC9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Preloader --&gt;</w:t>
      </w:r>
    </w:p>
    <w:p w14:paraId="38B90EA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preloader flex-column justify-content-center align-items-center"&gt;</w:t>
      </w:r>
    </w:p>
    <w:p w14:paraId="2E7484B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 xml:space="preserve">    &lt;img class="animation__shake" src="dist/img/inumaki.png" alt="AdminLTELogo" height="200" width="200"&gt;</w:t>
      </w:r>
    </w:p>
    <w:p w14:paraId="4714757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 xml:space="preserve">  &lt;/div&gt;</w:t>
      </w:r>
    </w:p>
    <w:p w14:paraId="76EA276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Navbar --&gt;</w:t>
      </w:r>
    </w:p>
    <w:p w14:paraId="0FF73CF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nav class="main-header navbar navbar-expand navbar-white navbar-light"&gt;</w:t>
      </w:r>
    </w:p>
    <w:p w14:paraId="1AEB9F5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Left navbar links --&gt;</w:t>
      </w:r>
    </w:p>
    <w:p w14:paraId="5C4C6F8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 class="navbar-nav"&gt;</w:t>
      </w:r>
    </w:p>
    <w:p w14:paraId="7B5F33E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0E56348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class="nav-link" data-widget="pushmenu" href="#" role="button"&gt;&lt;i</w:t>
      </w:r>
    </w:p>
    <w:p w14:paraId="1C29E73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class="fas fa-bars"&gt;&lt;/i&gt;&lt;/a&gt;</w:t>
      </w:r>
    </w:p>
    <w:p w14:paraId="0E97664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613C321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gt;</w:t>
      </w:r>
    </w:p>
    <w:p w14:paraId="5D5BB82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Right navbar links --&gt;</w:t>
      </w:r>
    </w:p>
    <w:p w14:paraId="22B4E22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 class="navbar-nav ml-auto"&gt;</w:t>
      </w:r>
    </w:p>
    <w:p w14:paraId="1053A85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 dropdown"&gt;</w:t>
      </w:r>
    </w:p>
    <w:p w14:paraId="746CD1D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class="nav-link" data-toggle="dropdown" href="#"&gt;</w:t>
      </w:r>
    </w:p>
    <w:p w14:paraId="0DBBEC1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r fa-user mr-2"&gt;&lt;/i&gt;{{ Auth::user()-&gt;name }}</w:t>
      </w:r>
    </w:p>
    <w:p w14:paraId="7D5D224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span class="badge badge-warning navbar-badge"&gt;&lt;/span&gt;</w:t>
      </w:r>
    </w:p>
    <w:p w14:paraId="78F88AD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71F2D83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dropdown-menu dropdown-menu-lg dropdown-menu-right"&gt;</w:t>
      </w:r>
    </w:p>
    <w:p w14:paraId="0C5E3AF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span class="dropdown-item dropdown-header"&gt;User Menu&lt;/span&gt;</w:t>
      </w:r>
    </w:p>
    <w:p w14:paraId="160895A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dropdown-divider"&gt;&lt;/div&gt;</w:t>
      </w:r>
    </w:p>
    <w:p w14:paraId="626220E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class="dropdown-item"&gt;</w:t>
      </w:r>
    </w:p>
    <w:p w14:paraId="699513B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s fa-user mr-2"&gt;&lt;/i&gt; {{ Auth::user()-&gt;name }}</w:t>
      </w:r>
    </w:p>
    <w:p w14:paraId="1722062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span class="float-right text-muted text-sm"&gt;&lt;/span&gt;</w:t>
      </w:r>
    </w:p>
    <w:p w14:paraId="0F52181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5B73577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dropdown-divider"&gt;&lt;/div&gt;</w:t>
      </w:r>
    </w:p>
    <w:p w14:paraId="72EE542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lastRenderedPageBreak/>
        <w:t>&lt;form action="logout" method="POST"&gt;</w:t>
      </w:r>
    </w:p>
    <w:p w14:paraId="3C1F4EA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csrf</w:t>
      </w:r>
    </w:p>
    <w:p w14:paraId="181971D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button type="submit" class="dropdown-item"&gt;</w:t>
      </w:r>
    </w:p>
    <w:p w14:paraId="2331847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s fa-sign-out-alt mr-2"&gt;&lt;/i&gt;Logout</w:t>
      </w:r>
    </w:p>
    <w:p w14:paraId="3DB3EC5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button&gt;</w:t>
      </w:r>
    </w:p>
    <w:p w14:paraId="3A7EFCB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form&gt;</w:t>
      </w:r>
    </w:p>
    <w:p w14:paraId="34B2691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3B75E14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344F754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6752BF2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class="nav-link" data-widget="fullscreen" href="#" role="button"&gt;</w:t>
      </w:r>
    </w:p>
    <w:p w14:paraId="6C7CAC0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s fa-expand-arrows-alt"&gt;&lt;/i&gt;</w:t>
      </w:r>
    </w:p>
    <w:p w14:paraId="05E1BAA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3FC3692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46A68D2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gt;</w:t>
      </w:r>
    </w:p>
    <w:p w14:paraId="7E821F0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nav&gt;</w:t>
      </w:r>
    </w:p>
    <w:p w14:paraId="60EC63A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navbar --&gt;</w:t>
      </w:r>
    </w:p>
    <w:p w14:paraId="67B79B9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Main Sidebar Container --&gt;</w:t>
      </w:r>
    </w:p>
    <w:p w14:paraId="09D7CF5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side class="main-sidebar sidebar-dark-primary elevation-4"&gt;</w:t>
      </w:r>
    </w:p>
    <w:p w14:paraId="373AD36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Brand Logo --&gt;</w:t>
      </w:r>
    </w:p>
    <w:p w14:paraId="66CD5EE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index3.html" class="brand-link"&gt;</w:t>
      </w:r>
    </w:p>
    <w:p w14:paraId="6FBF86A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mg src="{{ asset('dist/img/Brown Abstract Pet Shop Free Logo.png')}}" alt="AdminLTE Logo"</w:t>
      </w:r>
    </w:p>
    <w:p w14:paraId="219CDB3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class="brand-image img-circle elevation-3" style="opacity: .9"&gt;</w:t>
      </w:r>
    </w:p>
    <w:p w14:paraId="1992388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span class="brand-text font-weight-light"&gt;Pet Shop Mica&lt;/span&gt;</w:t>
      </w:r>
    </w:p>
    <w:p w14:paraId="198F565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2AEFB2B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Sidebar --&gt;</w:t>
      </w:r>
    </w:p>
    <w:p w14:paraId="48A7633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sidebar"&gt;</w:t>
      </w:r>
    </w:p>
    <w:p w14:paraId="58969EF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Sidebar user panel (optional) --&gt;</w:t>
      </w:r>
    </w:p>
    <w:p w14:paraId="255DE72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user-panel mt-3 pb-3 mb-3 d-flex"&gt;</w:t>
      </w:r>
    </w:p>
    <w:p w14:paraId="1E790F6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image"&gt;</w:t>
      </w:r>
    </w:p>
    <w:p w14:paraId="25505BD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mg src="{{ asset('dist/img/20240419_150646.jpg')}}" class="img-circle</w:t>
      </w:r>
    </w:p>
    <w:p w14:paraId="16DF881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elevation-2"</w:t>
      </w:r>
    </w:p>
    <w:p w14:paraId="1874BD6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alt="User Image"&gt;</w:t>
      </w:r>
    </w:p>
    <w:p w14:paraId="519343E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19A1D2B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info"&gt;</w:t>
      </w:r>
    </w:p>
    <w:p w14:paraId="701C598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class="d-block"&gt;{{Auth::user()-&gt;name}}&lt;/a&gt;</w:t>
      </w:r>
    </w:p>
    <w:p w14:paraId="0AA303E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2AD9A4F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7A9953D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Sidebar Menu --&gt;</w:t>
      </w:r>
    </w:p>
    <w:p w14:paraId="67334CD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nav class="mt-2"&gt;</w:t>
      </w:r>
    </w:p>
    <w:p w14:paraId="3617517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 class="nav nav-pills nav-sidebar flex-column" data-widget="treeview"</w:t>
      </w:r>
    </w:p>
    <w:p w14:paraId="379DCE2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role="menu"</w:t>
      </w:r>
    </w:p>
    <w:p w14:paraId="3BFB5CC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data-accordion="false"&gt;</w:t>
      </w:r>
    </w:p>
    <w:p w14:paraId="3524171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Add icons to the links using the .nav-icon class</w:t>
      </w:r>
    </w:p>
    <w:p w14:paraId="449789E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with font-awesome or any other icon font library --&gt;</w:t>
      </w:r>
    </w:p>
    <w:p w14:paraId="0493338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1E2B664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class="nav-link {{ ($title==='Dashboard')?'active':''</w:t>
      </w:r>
    </w:p>
    <w:p w14:paraId="01FF952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gt;</w:t>
      </w:r>
    </w:p>
    <w:p w14:paraId="4509A71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nav-icon fas fa-tachometer-alt"&gt;&lt;/i&gt;</w:t>
      </w:r>
    </w:p>
    <w:p w14:paraId="1E5C513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56A3668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Dashboard</w:t>
      </w:r>
    </w:p>
    <w:p w14:paraId="55A0CC1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14C35F8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2634CCE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52A6AF3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route('layanan.index')}}" class="nav-link {{($title==='layanan')?'active':''}}"&gt;</w:t>
      </w:r>
    </w:p>
    <w:p w14:paraId="5F9C81E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nav-icon fas fa-boxes"&gt;&lt;/i&gt;</w:t>
      </w:r>
    </w:p>
    <w:p w14:paraId="1230929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6C73DD7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ayanan</w:t>
      </w:r>
    </w:p>
    <w:p w14:paraId="340392F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s fa-angle-left right"&gt;&lt;/i&gt;</w:t>
      </w:r>
    </w:p>
    <w:p w14:paraId="082AEAD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717F5E3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3E4F563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 class="nav nav-treeview"&gt;</w:t>
      </w:r>
    </w:p>
    <w:p w14:paraId="04AACF1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27D7D37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route('layanan.index')}}" class="nav-link"&gt;</w:t>
      </w:r>
    </w:p>
    <w:p w14:paraId="1DD9415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r fa-circle nav-icon"&gt;&lt;/i&gt;</w:t>
      </w:r>
    </w:p>
    <w:p w14:paraId="32ACAC2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Input layanan&lt;/p&gt;</w:t>
      </w:r>
    </w:p>
    <w:p w14:paraId="25543BB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2B82B6A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50A5740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766181E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class="nav-link"&gt;</w:t>
      </w:r>
    </w:p>
    <w:p w14:paraId="15C0F500"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r fa-circle nav-icon"&gt;&lt;/i&gt;</w:t>
      </w:r>
    </w:p>
    <w:p w14:paraId="2683CD8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Laporan layanan&lt;/p&gt;</w:t>
      </w:r>
    </w:p>
    <w:p w14:paraId="296F92C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385F7A2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41DDB5B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gt;</w:t>
      </w:r>
    </w:p>
    <w:p w14:paraId="7190B98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582AECB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01C77BC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route('pelanggan.index')}}" class="nav-link {{ ($title==='Customer')?'active':''}}"&gt;</w:t>
      </w:r>
    </w:p>
    <w:p w14:paraId="5CE33DB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lastRenderedPageBreak/>
        <w:t>&lt;i class="nav-icon fas fa-users"&gt;&lt;/i&gt;</w:t>
      </w:r>
    </w:p>
    <w:p w14:paraId="14C405A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3F18C20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Pelanggan</w:t>
      </w:r>
    </w:p>
    <w:p w14:paraId="33D8B73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1BF9EB6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5DC7FB1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5BF8C88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7231795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route('pengguna.index')}}" class="nav-link {{ ($title==='Users')?'active':''}}"&gt;</w:t>
      </w:r>
    </w:p>
    <w:p w14:paraId="6F0A104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nav-icon fas fa-users"&gt;&lt;/i&gt;</w:t>
      </w:r>
    </w:p>
    <w:p w14:paraId="702004E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1769154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Users</w:t>
      </w:r>
    </w:p>
    <w:p w14:paraId="3561BB9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0165E97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3DBB609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587638B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4A6A5C9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penjualan" target="_blank" class="nav-link {{ ($title==='Penjualan') ? 'active':''</w:t>
      </w:r>
    </w:p>
    <w:p w14:paraId="6D6F92E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gt;</w:t>
      </w:r>
    </w:p>
    <w:p w14:paraId="6C62A32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nav-icon fas fa-cash-register"&gt;&lt;/i&gt;</w:t>
      </w:r>
    </w:p>
    <w:p w14:paraId="1F19A16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3550BF1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Pembelian</w:t>
      </w:r>
    </w:p>
    <w:p w14:paraId="75C069D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71A940A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052362D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3994009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7DE8627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class="nav-link"&gt;</w:t>
      </w:r>
    </w:p>
    <w:p w14:paraId="5715A05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nav-icon fas fa-table"&gt;&lt;/i&gt;</w:t>
      </w:r>
    </w:p>
    <w:p w14:paraId="73B4AC8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754B941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aporan</w:t>
      </w:r>
    </w:p>
    <w:p w14:paraId="6F7D9A5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s fa-angle-left right"&gt;&lt;/i&gt;</w:t>
      </w:r>
    </w:p>
    <w:p w14:paraId="4097B16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w:t>
      </w:r>
    </w:p>
    <w:p w14:paraId="167ECC7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19769C3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 class="nav nav-treeview"&gt;</w:t>
      </w:r>
    </w:p>
    <w:p w14:paraId="7654B40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2A8BC25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class="nav-link"&gt;</w:t>
      </w:r>
    </w:p>
    <w:p w14:paraId="4EAB743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r fa-circle nav-icon"&gt;&lt;/i&gt;</w:t>
      </w:r>
    </w:p>
    <w:p w14:paraId="229688C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Harian&lt;/p&gt;</w:t>
      </w:r>
    </w:p>
    <w:p w14:paraId="0409D42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081C5C7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431436F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798CA31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 class="nav-link"&gt;</w:t>
      </w:r>
    </w:p>
    <w:p w14:paraId="2359F75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r fa-circle nav-icon"&gt;&lt;/i&gt;</w:t>
      </w:r>
    </w:p>
    <w:p w14:paraId="4D725E7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Bulanan&lt;/p&gt;</w:t>
      </w:r>
    </w:p>
    <w:p w14:paraId="379E7B8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55F5DFC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5495D6A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 class="nav-item"&gt;</w:t>
      </w:r>
    </w:p>
    <w:p w14:paraId="135912A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 href="pages/tables/jsgrid.html" class="nav-link"&gt;</w:t>
      </w:r>
    </w:p>
    <w:p w14:paraId="5B2D2A7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i class="far fa-circle nav-icon"&gt;&lt;/i&gt;</w:t>
      </w:r>
    </w:p>
    <w:p w14:paraId="6EC21D7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p&gt;Tahunan&lt;/p&gt;</w:t>
      </w:r>
    </w:p>
    <w:p w14:paraId="27F17E6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gt;</w:t>
      </w:r>
    </w:p>
    <w:p w14:paraId="768C02E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74590414"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gt;</w:t>
      </w:r>
    </w:p>
    <w:p w14:paraId="15FE664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li&gt;</w:t>
      </w:r>
    </w:p>
    <w:p w14:paraId="5BA6AB1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ul&gt;</w:t>
      </w:r>
    </w:p>
    <w:p w14:paraId="23FEE13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nav&gt;</w:t>
      </w:r>
    </w:p>
    <w:p w14:paraId="0412832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sidebar-menu --&gt;</w:t>
      </w:r>
    </w:p>
    <w:p w14:paraId="553E1AE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4A9BD2E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sidebar --&gt;</w:t>
      </w:r>
    </w:p>
    <w:p w14:paraId="56F7F6A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side&gt;</w:t>
      </w:r>
    </w:p>
    <w:p w14:paraId="01BF8BF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ent Wrapper. Contains page content --&gt;</w:t>
      </w:r>
    </w:p>
    <w:p w14:paraId="2C68536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content-wrapper"&gt;</w:t>
      </w:r>
    </w:p>
    <w:p w14:paraId="3954486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ent Header (Page header) --&gt;</w:t>
      </w:r>
    </w:p>
    <w:p w14:paraId="716A417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content-header"&gt;</w:t>
      </w:r>
    </w:p>
    <w:p w14:paraId="145DD52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container-fluid"&gt;</w:t>
      </w:r>
    </w:p>
    <w:p w14:paraId="6EC74D7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row mb-2"&gt;</w:t>
      </w:r>
    </w:p>
    <w:p w14:paraId="6EF3208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col-sm-12"&gt;</w:t>
      </w:r>
    </w:p>
    <w:p w14:paraId="0033965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h1 class="m-0"&gt;@yield('judulh1')&lt;/h1&gt;</w:t>
      </w:r>
    </w:p>
    <w:p w14:paraId="561A489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lt;!-- /.col --&gt;</w:t>
      </w:r>
    </w:p>
    <w:p w14:paraId="496088C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lt;!-- /.row --&gt;</w:t>
      </w:r>
    </w:p>
    <w:p w14:paraId="176CF99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lt;!-- /.container-fluid --&gt;</w:t>
      </w:r>
    </w:p>
    <w:p w14:paraId="4AAEE20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322202C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ent-header --&gt;</w:t>
      </w:r>
    </w:p>
    <w:p w14:paraId="5DD17D2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Main content --&gt;</w:t>
      </w:r>
    </w:p>
    <w:p w14:paraId="48BA705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content"&gt;</w:t>
      </w:r>
    </w:p>
    <w:p w14:paraId="3373D401"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container-fluid"&gt;</w:t>
      </w:r>
    </w:p>
    <w:p w14:paraId="7D98F88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 class="row"&gt;</w:t>
      </w:r>
    </w:p>
    <w:p w14:paraId="7082A4B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yield('konten')</w:t>
      </w:r>
    </w:p>
    <w:p w14:paraId="5EF6B6E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39D3D0C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lastRenderedPageBreak/>
        <w:t>&lt;!-- /.row --&gt;</w:t>
      </w:r>
    </w:p>
    <w:p w14:paraId="0DFE1F3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69014E0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ainer-fluid --&gt;</w:t>
      </w:r>
    </w:p>
    <w:p w14:paraId="721B982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27A98ED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ent --&gt;</w:t>
      </w:r>
    </w:p>
    <w:p w14:paraId="2EDA03F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7CD6A1C5"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ent-wrapper --&gt;</w:t>
      </w:r>
    </w:p>
    <w:p w14:paraId="5109059E"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rol Sidebar --&gt;</w:t>
      </w:r>
    </w:p>
    <w:p w14:paraId="62294C6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side class="control-sidebar control-sidebar-dark"&gt;</w:t>
      </w:r>
    </w:p>
    <w:p w14:paraId="6564C24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rol sidebar content goes here --&gt;</w:t>
      </w:r>
    </w:p>
    <w:p w14:paraId="657D830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aside&gt;</w:t>
      </w:r>
    </w:p>
    <w:p w14:paraId="1B191CC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control-sidebar --&gt;</w:t>
      </w:r>
    </w:p>
    <w:p w14:paraId="2D70F73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div&gt;</w:t>
      </w:r>
    </w:p>
    <w:p w14:paraId="61C82642"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wrapper --&gt;</w:t>
      </w:r>
    </w:p>
    <w:p w14:paraId="56709DC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REQUIRED SCRIPTS --&gt;</w:t>
      </w:r>
    </w:p>
    <w:p w14:paraId="3962838F"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jQuery --&gt;</w:t>
      </w:r>
    </w:p>
    <w:p w14:paraId="135DE6BC"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script src="{{ asset('plugins/jquery/jquery.min.js')}}"&gt;&lt;/script&gt;</w:t>
      </w:r>
    </w:p>
    <w:p w14:paraId="14696F59"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Bootstrap --&gt;</w:t>
      </w:r>
    </w:p>
    <w:p w14:paraId="2BE173E3"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script src="{{ asset('plugins/bootstrap/js/bootstrap.bundle.min.js')}}"&gt;&lt;/script&gt;</w:t>
      </w:r>
    </w:p>
    <w:p w14:paraId="03279B0B"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yield('tambahanJS')</w:t>
      </w:r>
    </w:p>
    <w:p w14:paraId="2173A4B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AdminLTE --&gt;</w:t>
      </w:r>
    </w:p>
    <w:p w14:paraId="6C834218"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script src="{{ asset('dist/js/adminlte.js')}}"&gt;&lt;/script&gt;</w:t>
      </w:r>
    </w:p>
    <w:p w14:paraId="028B915A"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 OPTIONAL SCRIPTS --&gt;</w:t>
      </w:r>
    </w:p>
    <w:p w14:paraId="3F53DC46"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script src="{{ asset('plugins/chart.js/Chart.min.js')}}"&gt;&lt;/script&gt;</w:t>
      </w:r>
    </w:p>
    <w:p w14:paraId="0F363437"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yield('tambahScript')</w:t>
      </w:r>
    </w:p>
    <w:p w14:paraId="2D7DD0BD" w14:textId="77777777" w:rsidR="00304A59"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body&gt;</w:t>
      </w:r>
    </w:p>
    <w:p w14:paraId="6747247F" w14:textId="4EBDA353" w:rsidR="00E41C1E" w:rsidRPr="00304A59" w:rsidRDefault="00304A59" w:rsidP="00304A59">
      <w:pPr>
        <w:shd w:val="clear" w:color="auto" w:fill="ACB9CA" w:themeFill="text2" w:themeFillTint="66"/>
        <w:ind w:left="900" w:hanging="360"/>
        <w:jc w:val="both"/>
        <w:rPr>
          <w:rFonts w:ascii="Consolas" w:hAnsi="Consolas"/>
          <w:sz w:val="16"/>
          <w:szCs w:val="16"/>
        </w:rPr>
      </w:pPr>
      <w:r w:rsidRPr="00304A59">
        <w:rPr>
          <w:rFonts w:ascii="Consolas" w:hAnsi="Consolas"/>
          <w:sz w:val="16"/>
          <w:szCs w:val="16"/>
        </w:rPr>
        <w:t>&lt;/html&gt;</w:t>
      </w: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71E3FA83" w:rsidR="00D610F8" w:rsidRDefault="00297931" w:rsidP="00E41C1E">
      <w:pPr>
        <w:ind w:left="900" w:hanging="360"/>
        <w:jc w:val="both"/>
        <w:rPr>
          <w:sz w:val="22"/>
        </w:rPr>
      </w:pPr>
      <w:r w:rsidRPr="00297931">
        <w:rPr>
          <w:sz w:val="22"/>
        </w:rPr>
        <w:drawing>
          <wp:inline distT="0" distB="0" distL="0" distR="0" wp14:anchorId="520E6E79" wp14:editId="298C0071">
            <wp:extent cx="1889738" cy="1866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896786" cy="1873863"/>
                    </a:xfrm>
                    <a:prstGeom prst="rect">
                      <a:avLst/>
                    </a:prstGeom>
                  </pic:spPr>
                </pic:pic>
              </a:graphicData>
            </a:graphic>
          </wp:inline>
        </w:drawing>
      </w:r>
    </w:p>
    <w:p w14:paraId="068F4B40" w14:textId="77777777" w:rsidR="00297931" w:rsidRDefault="00297931" w:rsidP="00E41C1E">
      <w:pPr>
        <w:ind w:left="900" w:hanging="360"/>
        <w:jc w:val="both"/>
        <w:rPr>
          <w:sz w:val="22"/>
        </w:rPr>
      </w:pPr>
    </w:p>
    <w:p w14:paraId="494E602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extends('layouts.template')</w:t>
      </w:r>
    </w:p>
    <w:p w14:paraId="5ECA968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section('judulh1','Admin - Dashboard')</w:t>
      </w:r>
    </w:p>
    <w:p w14:paraId="1CFE5A6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64DF816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section('konten')</w:t>
      </w:r>
    </w:p>
    <w:p w14:paraId="6D733D2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78FDF5F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lt;div class="container-fluid"&gt;</w:t>
      </w:r>
    </w:p>
    <w:p w14:paraId="41D27EE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435BC40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 --&gt;</w:t>
      </w:r>
    </w:p>
    <w:p w14:paraId="327C256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 class="h3 mb-1"&gt;</w:t>
      </w:r>
    </w:p>
    <w:p w14:paraId="5FB3804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trong&gt;Layanan&lt;/strong&gt; Tercatat</w:t>
      </w:r>
    </w:p>
    <w:p w14:paraId="044C6BC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gt;</w:t>
      </w:r>
    </w:p>
    <w:p w14:paraId="02CE5D5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row"&gt;</w:t>
      </w:r>
    </w:p>
    <w:p w14:paraId="41DEF1F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20F4C4F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 shadow-none"&gt;</w:t>
      </w:r>
    </w:p>
    <w:p w14:paraId="6935A98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icon bg-info"&gt;&lt;i class="far fa-envelope"&gt;&lt;/i&gt;&lt;/span&gt;</w:t>
      </w:r>
    </w:p>
    <w:p w14:paraId="4AB5597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2A34FCC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content"&gt;</w:t>
      </w:r>
    </w:p>
    <w:p w14:paraId="4DD1FEA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text"&gt;Hardware&lt;/span&gt;</w:t>
      </w:r>
    </w:p>
    <w:p w14:paraId="0C23853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number"&gt;None&lt;/span&gt;</w:t>
      </w:r>
    </w:p>
    <w:p w14:paraId="49BA776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18498B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content --&gt;</w:t>
      </w:r>
    </w:p>
    <w:p w14:paraId="26E48C7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28EC6F3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11746D1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A8A2E2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621A42D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24844CA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 shadow-sm"&gt;</w:t>
      </w:r>
    </w:p>
    <w:p w14:paraId="027CEB1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lastRenderedPageBreak/>
        <w:t xml:space="preserve">                &lt;span class="info-box-icon bg-success"&gt;&lt;i class="far fa-flag"&gt;&lt;/i&gt;&lt;/span&gt;</w:t>
      </w:r>
    </w:p>
    <w:p w14:paraId="0D52F3E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42646B2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content"&gt;</w:t>
      </w:r>
    </w:p>
    <w:p w14:paraId="2170379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text"&gt;Software&lt;/span&gt;</w:t>
      </w:r>
    </w:p>
    <w:p w14:paraId="69106FE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number"&gt;Small&lt;/span&gt;</w:t>
      </w:r>
    </w:p>
    <w:p w14:paraId="36A1833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D3321A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content --&gt;</w:t>
      </w:r>
    </w:p>
    <w:p w14:paraId="5D9EF39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5F48FE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0241376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AF85EB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4557421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3F8F5D7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 shadow"&gt;</w:t>
      </w:r>
    </w:p>
    <w:p w14:paraId="7A02B59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icon bg-warning"&gt;&lt;i class="far fa-copy"&gt;&lt;/i&gt;&lt;/span&gt;</w:t>
      </w:r>
    </w:p>
    <w:p w14:paraId="54FE382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37BC19A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content"&gt;</w:t>
      </w:r>
    </w:p>
    <w:p w14:paraId="46305F4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text"&gt;Jasa&lt;/span&gt;</w:t>
      </w:r>
    </w:p>
    <w:p w14:paraId="48C3F13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number"&gt;Regular&lt;/span&gt;</w:t>
      </w:r>
    </w:p>
    <w:p w14:paraId="2008F32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265709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content --&gt;</w:t>
      </w:r>
    </w:p>
    <w:p w14:paraId="589D44F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246CB2F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7919AC4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8F2183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2A99129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4D6BCFD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 shadow-lg"&gt;</w:t>
      </w:r>
    </w:p>
    <w:p w14:paraId="3C10B3B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icon bg-danger"&gt;&lt;i class="far fa-star"&gt;&lt;/i&gt;&lt;/span&gt;</w:t>
      </w:r>
    </w:p>
    <w:p w14:paraId="67CC043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18CAB8C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content"&gt;</w:t>
      </w:r>
    </w:p>
    <w:p w14:paraId="341F7B5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text"&gt;Barang&lt;/span&gt;</w:t>
      </w:r>
    </w:p>
    <w:p w14:paraId="36CC8D2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number"&gt;Large&lt;/span&gt;</w:t>
      </w:r>
    </w:p>
    <w:p w14:paraId="6050005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782AB88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content --&gt;</w:t>
      </w:r>
    </w:p>
    <w:p w14:paraId="19F66E4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DF1AC9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5B767D3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BAF4DF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3F4F27D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5AB9446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row --&gt;</w:t>
      </w:r>
    </w:p>
    <w:p w14:paraId="10819AE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571F687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 --&gt;</w:t>
      </w:r>
    </w:p>
    <w:p w14:paraId="6AF7054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ntainer-fluid p-0"&gt;</w:t>
      </w:r>
    </w:p>
    <w:p w14:paraId="219163A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 class="h3 mb-1 mt-3"&gt;</w:t>
      </w:r>
    </w:p>
    <w:p w14:paraId="61A9042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trong&gt;Transaksi&lt;/strong&gt; Tercatat</w:t>
      </w:r>
    </w:p>
    <w:p w14:paraId="2C119AD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gt;</w:t>
      </w:r>
    </w:p>
    <w:p w14:paraId="3A6D42C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row"&gt;</w:t>
      </w:r>
    </w:p>
    <w:p w14:paraId="0CA7B9F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1996F5C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gt;</w:t>
      </w:r>
    </w:p>
    <w:p w14:paraId="4F5EB49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body info-box-icon bg-primary"&gt;</w:t>
      </w:r>
    </w:p>
    <w:p w14:paraId="7F430FF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row "&gt;</w:t>
      </w:r>
    </w:p>
    <w:p w14:paraId="4AC98F3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 mt-0 "&gt;</w:t>
      </w:r>
    </w:p>
    <w:p w14:paraId="3188FCB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5 class="card-title-"&gt;</w:t>
      </w:r>
    </w:p>
    <w:p w14:paraId="6F52CA7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Saldo Harian</w:t>
      </w:r>
    </w:p>
    <w:p w14:paraId="562F4CD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5&gt;</w:t>
      </w:r>
    </w:p>
    <w:p w14:paraId="6FA2D04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541E2D2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24B6414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auto"&gt;</w:t>
      </w:r>
    </w:p>
    <w:p w14:paraId="7EF3F98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stat text-primary"&gt;</w:t>
      </w:r>
    </w:p>
    <w:p w14:paraId="70B929C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i class="align-middle" data-feather="truck"&gt;&lt;/i&gt;</w:t>
      </w:r>
    </w:p>
    <w:p w14:paraId="0A84A0D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D1C3BF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5F34577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760CD5B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 class="mt-1 mb-3"&gt;</w:t>
      </w:r>
    </w:p>
    <w:p w14:paraId="6570752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Rp</w:t>
      </w:r>
    </w:p>
    <w:p w14:paraId="264B035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gt;</w:t>
      </w:r>
    </w:p>
    <w:p w14:paraId="26CC77A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mb-0"&gt;</w:t>
      </w:r>
    </w:p>
    <w:p w14:paraId="0D1700F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text"&gt;</w:t>
      </w:r>
    </w:p>
    <w:p w14:paraId="468D89A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i class="mdi mdi-arrow-bottom-right"&gt;&lt;/i&gt;</w:t>
      </w:r>
    </w:p>
    <w:p w14:paraId="3EE7B2A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3.65%</w:t>
      </w:r>
    </w:p>
    <w:p w14:paraId="59BD6D5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gt;</w:t>
      </w:r>
    </w:p>
    <w:p w14:paraId="5319413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text"&gt;Since &lt;strong&gt;Last Month&lt;/strong&gt;&lt;/span&gt;</w:t>
      </w:r>
    </w:p>
    <w:p w14:paraId="0AE75F7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946A14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55A56E4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4684FCC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76E132D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868E4F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2B2560E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lastRenderedPageBreak/>
        <w:t xml:space="preserve">            &lt;div class="col-md-3 col-sm-6 col-12"&gt;</w:t>
      </w:r>
    </w:p>
    <w:p w14:paraId="5403511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gt;</w:t>
      </w:r>
    </w:p>
    <w:p w14:paraId="1E4AAAA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body info-box-icon bg-success"&gt;</w:t>
      </w:r>
    </w:p>
    <w:p w14:paraId="3181DDE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row "&gt;</w:t>
      </w:r>
    </w:p>
    <w:p w14:paraId="5E2BA05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 mt-0 "&gt;</w:t>
      </w:r>
    </w:p>
    <w:p w14:paraId="4AB3223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5 class="card-title-"&gt;</w:t>
      </w:r>
    </w:p>
    <w:p w14:paraId="553568E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Saldo Bulanan</w:t>
      </w:r>
    </w:p>
    <w:p w14:paraId="7D076C7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5&gt;</w:t>
      </w:r>
    </w:p>
    <w:p w14:paraId="20D8202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E56C18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014A27F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auto"&gt;</w:t>
      </w:r>
    </w:p>
    <w:p w14:paraId="14EBE7C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stat text-primary"&gt;</w:t>
      </w:r>
    </w:p>
    <w:p w14:paraId="3926935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i class="align-middle" data-feather="truck"&gt;&lt;/i&gt;</w:t>
      </w:r>
    </w:p>
    <w:p w14:paraId="17EFF0E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AF979D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7FC37E6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09D5EF4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 class="mt-1 mb-3"&gt;</w:t>
      </w:r>
    </w:p>
    <w:p w14:paraId="6F49E60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Rp</w:t>
      </w:r>
    </w:p>
    <w:p w14:paraId="010AE6A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gt;</w:t>
      </w:r>
    </w:p>
    <w:p w14:paraId="1A3F400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mb-0"&gt;</w:t>
      </w:r>
    </w:p>
    <w:p w14:paraId="0789131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text"&gt;</w:t>
      </w:r>
    </w:p>
    <w:p w14:paraId="30ADE23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i class="mdi mdi-arrow-bottom-right"&gt;&lt;/i&gt;</w:t>
      </w:r>
    </w:p>
    <w:p w14:paraId="19CCF29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3.65%</w:t>
      </w:r>
    </w:p>
    <w:p w14:paraId="6682BA4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gt;</w:t>
      </w:r>
    </w:p>
    <w:p w14:paraId="4030C87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text"&gt;Since &lt;strong&gt;Last Month&lt;/strong&gt;&lt;/span&gt;</w:t>
      </w:r>
    </w:p>
    <w:p w14:paraId="2A88364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46973DF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3306C4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3B74AF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09C4D2A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5ED15AF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209B352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7D5221C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gt;</w:t>
      </w:r>
    </w:p>
    <w:p w14:paraId="52E7CE7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body info-box-icon bg-warning"&gt;</w:t>
      </w:r>
    </w:p>
    <w:p w14:paraId="21E8F4D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row "&gt;</w:t>
      </w:r>
    </w:p>
    <w:p w14:paraId="0106944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 mt-0 "&gt;</w:t>
      </w:r>
    </w:p>
    <w:p w14:paraId="747276E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5 class="card-title-"&gt;</w:t>
      </w:r>
    </w:p>
    <w:p w14:paraId="6647537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Saldo Tahunan</w:t>
      </w:r>
    </w:p>
    <w:p w14:paraId="595A6E7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5&gt;</w:t>
      </w:r>
    </w:p>
    <w:p w14:paraId="7D4CFB2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0D4C409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4157B67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auto"&gt;</w:t>
      </w:r>
    </w:p>
    <w:p w14:paraId="5CFF5DC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stat text-primary"&gt;</w:t>
      </w:r>
    </w:p>
    <w:p w14:paraId="4BBE5D4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i class="align-middle" data-feather="truck"&gt;&lt;/i&gt;</w:t>
      </w:r>
    </w:p>
    <w:p w14:paraId="610C9A5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B8B0FD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0EBA96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4BCFEA9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 class="mt-1 mb-3"&gt;</w:t>
      </w:r>
    </w:p>
    <w:p w14:paraId="026809A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coba</w:t>
      </w:r>
    </w:p>
    <w:p w14:paraId="6C46771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gt;</w:t>
      </w:r>
    </w:p>
    <w:p w14:paraId="6652EAF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mb-0"&gt;</w:t>
      </w:r>
    </w:p>
    <w:p w14:paraId="160D1F9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text"&gt;</w:t>
      </w:r>
    </w:p>
    <w:p w14:paraId="1080874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i class="mdi mdi-arrow-bottom-right"&gt;&lt;/i&gt;</w:t>
      </w:r>
    </w:p>
    <w:p w14:paraId="2DD21F2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3.65%</w:t>
      </w:r>
    </w:p>
    <w:p w14:paraId="7101369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gt;</w:t>
      </w:r>
    </w:p>
    <w:p w14:paraId="5699080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text"&gt;Since &lt;strong&gt;Last Month&lt;/strong&gt;&lt;/span&gt;</w:t>
      </w:r>
    </w:p>
    <w:p w14:paraId="47D5595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5ED1614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218DD89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59BB76C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07C9245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4A83C1D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3BB15E8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1E853F8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gt;</w:t>
      </w:r>
    </w:p>
    <w:p w14:paraId="78E41FD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body info-box-icon bg-danger"&gt;</w:t>
      </w:r>
    </w:p>
    <w:p w14:paraId="62A6ABE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row "&gt;</w:t>
      </w:r>
    </w:p>
    <w:p w14:paraId="2F1EE37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 mt-0 "&gt;</w:t>
      </w:r>
    </w:p>
    <w:p w14:paraId="4F0823F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5 class="card-title-"&gt;</w:t>
      </w:r>
    </w:p>
    <w:p w14:paraId="0657AFB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Saldo Akhir</w:t>
      </w:r>
    </w:p>
    <w:p w14:paraId="6CFDC1A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5&gt;</w:t>
      </w:r>
    </w:p>
    <w:p w14:paraId="5DFBBF6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DEB674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6AE5EED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auto"&gt;</w:t>
      </w:r>
    </w:p>
    <w:p w14:paraId="1208F5C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stat text-primary"&gt;</w:t>
      </w:r>
    </w:p>
    <w:p w14:paraId="7CCA231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i class="align-middle" data-feather="truck"&gt;&lt;/i&gt;</w:t>
      </w:r>
    </w:p>
    <w:p w14:paraId="71B0377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04CA67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79B4C7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lastRenderedPageBreak/>
        <w:t xml:space="preserve">                        &lt;/div&gt;</w:t>
      </w:r>
    </w:p>
    <w:p w14:paraId="4BD2642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 class="mt-1 mb-3"&gt;</w:t>
      </w:r>
    </w:p>
    <w:p w14:paraId="6157FE1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Rp</w:t>
      </w:r>
    </w:p>
    <w:p w14:paraId="07BC53E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gt;</w:t>
      </w:r>
    </w:p>
    <w:p w14:paraId="5EEAEB8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mb-0"&gt;</w:t>
      </w:r>
    </w:p>
    <w:p w14:paraId="755A7F7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text"&gt;</w:t>
      </w:r>
    </w:p>
    <w:p w14:paraId="2BDA02B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i class="mdi mdi-arrow-bottom-right"&gt;&lt;/i&gt;</w:t>
      </w:r>
    </w:p>
    <w:p w14:paraId="65A7807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3.65%</w:t>
      </w:r>
    </w:p>
    <w:p w14:paraId="65F77E5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gt;</w:t>
      </w:r>
    </w:p>
    <w:p w14:paraId="62B5A84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text"&gt;Since &lt;strong&gt;Last Month&lt;/strong&gt;&lt;/span&gt;</w:t>
      </w:r>
    </w:p>
    <w:p w14:paraId="6E0607E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786B289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4202630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709D185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55BADE6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7CF2DC5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0BFD293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0A23E56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1E24448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7066045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14C2B11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0C108D8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7211790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 --&gt;</w:t>
      </w:r>
    </w:p>
    <w:p w14:paraId="235C383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 class="h3 mb-1 mt-3"&gt;</w:t>
      </w:r>
    </w:p>
    <w:p w14:paraId="23E46A0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trong&gt;Transaksi&lt;/strong&gt; Terakhir</w:t>
      </w:r>
    </w:p>
    <w:p w14:paraId="0CC420D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gt;</w:t>
      </w:r>
    </w:p>
    <w:p w14:paraId="5B2C24C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ard-body"&gt;</w:t>
      </w:r>
    </w:p>
    <w:p w14:paraId="478BD63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able id="example1" class="table table-bordered table-striped "&gt;</w:t>
      </w:r>
    </w:p>
    <w:p w14:paraId="5AA6A3D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head&gt;</w:t>
      </w:r>
    </w:p>
    <w:p w14:paraId="45E9875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r&gt;</w:t>
      </w:r>
    </w:p>
    <w:p w14:paraId="2AF8F81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h&gt;No&lt;/th&gt;</w:t>
      </w:r>
    </w:p>
    <w:p w14:paraId="2C52065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h&gt;Nama Pelanggan&lt;/th&gt;</w:t>
      </w:r>
    </w:p>
    <w:p w14:paraId="61C8E5E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h&gt;TotalTransaksi&lt;/th&gt;</w:t>
      </w:r>
    </w:p>
    <w:p w14:paraId="7327D92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w:t>
      </w:r>
    </w:p>
    <w:p w14:paraId="5AC1B28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r&gt;</w:t>
      </w:r>
    </w:p>
    <w:p w14:paraId="53EA183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head&gt;</w:t>
      </w:r>
    </w:p>
    <w:p w14:paraId="56B0D56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body&gt;</w:t>
      </w:r>
    </w:p>
    <w:p w14:paraId="58F7597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2430C31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foreach($datatransaksi as $dt)</w:t>
      </w:r>
    </w:p>
    <w:p w14:paraId="7DB80E8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r&gt;</w:t>
      </w:r>
    </w:p>
    <w:p w14:paraId="1913644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d&gt;{{ $loop-&gt;iteration }}&lt;/td&gt;</w:t>
      </w:r>
    </w:p>
    <w:p w14:paraId="17FBF4F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d&gt;{{ $dt-&gt;pelanggan-&gt;nama }}&lt;/td&gt;</w:t>
      </w:r>
    </w:p>
    <w:p w14:paraId="37F10EB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d&gt;{{ $dt-&gt;total }}&lt;/td&gt;</w:t>
      </w:r>
    </w:p>
    <w:p w14:paraId="35CDF5F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w:t>
      </w:r>
    </w:p>
    <w:p w14:paraId="3961F81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r&gt;</w:t>
      </w:r>
    </w:p>
    <w:p w14:paraId="7E788C9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71B7243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endforeach</w:t>
      </w:r>
    </w:p>
    <w:p w14:paraId="19F579B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body&gt;</w:t>
      </w:r>
    </w:p>
    <w:p w14:paraId="794C628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table&gt;</w:t>
      </w:r>
    </w:p>
    <w:p w14:paraId="026D0CE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2C95639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7A1B92D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0EDD4F4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5B36EBF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65087EF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11FC723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 --&gt;</w:t>
      </w:r>
    </w:p>
    <w:p w14:paraId="1CB6C50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 class="h3 mb-1 mt-3"&gt;</w:t>
      </w:r>
    </w:p>
    <w:p w14:paraId="2AB192F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trong&gt;Administrasi&lt;/strong&gt; Tercatat</w:t>
      </w:r>
    </w:p>
    <w:p w14:paraId="795F8CA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h1&gt;</w:t>
      </w:r>
    </w:p>
    <w:p w14:paraId="61A4DA9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row"&gt;</w:t>
      </w:r>
    </w:p>
    <w:p w14:paraId="0C626B3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36B7AB5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 bg-gradient-info"&gt;</w:t>
      </w:r>
    </w:p>
    <w:p w14:paraId="3F360A3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icon"&gt;&lt;i class="far fa-bookmark"&gt;&lt;/i&gt;&lt;/span&gt;</w:t>
      </w:r>
    </w:p>
    <w:p w14:paraId="1731D9D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6E7FA18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content"&gt;</w:t>
      </w:r>
    </w:p>
    <w:p w14:paraId="3164219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text"&gt;User&lt;/span&gt;</w:t>
      </w:r>
    </w:p>
    <w:p w14:paraId="69687EA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number"&gt;{{$user}}&lt;/span&gt;</w:t>
      </w:r>
    </w:p>
    <w:p w14:paraId="68CEE73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6489051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progress"&gt;</w:t>
      </w:r>
    </w:p>
    <w:p w14:paraId="7794401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progress-bar" style="width: 70%"&gt;&lt;/div&gt;</w:t>
      </w:r>
    </w:p>
    <w:p w14:paraId="0D6B367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515BFD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progress-description"&gt;</w:t>
      </w:r>
    </w:p>
    <w:p w14:paraId="0E6E371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70% Increase in 30 Days</w:t>
      </w:r>
    </w:p>
    <w:p w14:paraId="35440A8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gt;</w:t>
      </w:r>
    </w:p>
    <w:p w14:paraId="0E53C39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E8351B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content --&gt;</w:t>
      </w:r>
    </w:p>
    <w:p w14:paraId="4EE1EB5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4C0E1BA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lastRenderedPageBreak/>
        <w:t xml:space="preserve">                &lt;!-- /.info-box --&gt;</w:t>
      </w:r>
    </w:p>
    <w:p w14:paraId="5446E41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EA89F0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65E94EC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4280A2A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 bg-gradient-success"&gt;</w:t>
      </w:r>
    </w:p>
    <w:p w14:paraId="5BEBCF0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icon"&gt;&lt;i class="far fa-thumbs-up"&gt;&lt;/i&gt;&lt;/span&gt;</w:t>
      </w:r>
    </w:p>
    <w:p w14:paraId="0071556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16E4E89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content"&gt;</w:t>
      </w:r>
    </w:p>
    <w:p w14:paraId="66BBC2D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text"&gt;Pelanggan&lt;/span&gt;</w:t>
      </w:r>
    </w:p>
    <w:p w14:paraId="4C2EC39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number"&gt;{{$pelanggan}}&lt;/span&gt;</w:t>
      </w:r>
    </w:p>
    <w:p w14:paraId="3911E48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7E78C7C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progress"&gt;</w:t>
      </w:r>
    </w:p>
    <w:p w14:paraId="7A9470E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progress-bar" style="width: 70%"&gt;&lt;/div&gt;</w:t>
      </w:r>
    </w:p>
    <w:p w14:paraId="2BBD6CA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CFDDE7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progress-description"&gt;</w:t>
      </w:r>
    </w:p>
    <w:p w14:paraId="524C63FB"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70% Increase in 30 Days</w:t>
      </w:r>
    </w:p>
    <w:p w14:paraId="57A46B7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gt;</w:t>
      </w:r>
    </w:p>
    <w:p w14:paraId="59BBF23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A494D4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content --&gt;</w:t>
      </w:r>
    </w:p>
    <w:p w14:paraId="09276AD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4839F10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71E155B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CA3219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494C169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070B610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 bg-gradient-warning"&gt;</w:t>
      </w:r>
    </w:p>
    <w:p w14:paraId="5A95BF3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icon"&gt;&lt;i class="far fa-calendar-alt"&gt;&lt;/i&gt;&lt;/span&gt;</w:t>
      </w:r>
    </w:p>
    <w:p w14:paraId="3DD5052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3034A70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w:t>
      </w:r>
    </w:p>
    <w:p w14:paraId="6EF79D6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progress"&gt;</w:t>
      </w:r>
    </w:p>
    <w:p w14:paraId="2C5ED35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progress-bar" style="width: 70%"&gt;&lt;/div&gt;</w:t>
      </w:r>
    </w:p>
    <w:p w14:paraId="4CDF40F8"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2BCC4E0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progress-description"&gt;</w:t>
      </w:r>
    </w:p>
    <w:p w14:paraId="57DB080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70% Increase in 30 Days</w:t>
      </w:r>
    </w:p>
    <w:p w14:paraId="08D02DC5"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gt;</w:t>
      </w:r>
    </w:p>
    <w:p w14:paraId="357892A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6D9E80A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content --&gt;</w:t>
      </w:r>
    </w:p>
    <w:p w14:paraId="74B9A5A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11142F8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4E6F919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29309E3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4931F6A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col-md-3 col-sm-6 col-12"&gt;</w:t>
      </w:r>
    </w:p>
    <w:p w14:paraId="1CD01C44"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info-box bg-gradient-danger"&gt;</w:t>
      </w:r>
    </w:p>
    <w:p w14:paraId="76D92DFF"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info-box-icon"&gt;&lt;i class="fas fa-comments"&gt;&lt;/i&gt;&lt;/span&gt;</w:t>
      </w:r>
    </w:p>
    <w:p w14:paraId="04C692EA"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50FED77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w:t>
      </w:r>
    </w:p>
    <w:p w14:paraId="5B9D2D3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37DBDB1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progress"&gt;</w:t>
      </w:r>
    </w:p>
    <w:p w14:paraId="0871BC5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 class="progress-bar" style="width: 70%"&gt;&lt;/div&gt;</w:t>
      </w:r>
    </w:p>
    <w:p w14:paraId="0E53BA3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D1B8A9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 class="progress-description"&gt;</w:t>
      </w:r>
    </w:p>
    <w:p w14:paraId="64A004E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70% Increase in 30 Days</w:t>
      </w:r>
    </w:p>
    <w:p w14:paraId="69E8705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span&gt;</w:t>
      </w:r>
    </w:p>
    <w:p w14:paraId="152AF82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2C7EA046"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content --&gt;</w:t>
      </w:r>
    </w:p>
    <w:p w14:paraId="10D7687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32CE3D5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info-box --&gt;</w:t>
      </w:r>
    </w:p>
    <w:p w14:paraId="2D143CB3"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7C696FC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col --&gt;</w:t>
      </w:r>
    </w:p>
    <w:p w14:paraId="73F2DDF7"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w:t>
      </w:r>
    </w:p>
    <w:p w14:paraId="473A4C7C"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 /.row --&gt;</w:t>
      </w:r>
    </w:p>
    <w:p w14:paraId="2294FF59"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lt;/div&gt;&lt;!-- /.container-fluid --&gt;</w:t>
      </w:r>
    </w:p>
    <w:p w14:paraId="4914CC0D"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3DE4FCF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14C88AD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 xml:space="preserve">    @endsection</w:t>
      </w:r>
    </w:p>
    <w:p w14:paraId="6C81F832"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511B7D90"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26ACF0A1"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539818DE" w14:textId="77777777" w:rsidR="00297931" w:rsidRPr="00297931" w:rsidRDefault="00297931" w:rsidP="00297931">
      <w:pPr>
        <w:shd w:val="clear" w:color="auto" w:fill="ACB9CA" w:themeFill="text2" w:themeFillTint="66"/>
        <w:ind w:left="900" w:hanging="360"/>
        <w:jc w:val="both"/>
        <w:rPr>
          <w:rFonts w:ascii="Consolas" w:hAnsi="Consolas"/>
          <w:sz w:val="16"/>
          <w:szCs w:val="16"/>
        </w:rPr>
      </w:pPr>
    </w:p>
    <w:p w14:paraId="3AE03252" w14:textId="77777777" w:rsidR="000B690C" w:rsidRPr="00AC2D3D" w:rsidRDefault="000B690C" w:rsidP="00E41C1E">
      <w:pPr>
        <w:ind w:left="900" w:hanging="360"/>
        <w:jc w:val="both"/>
        <w:rPr>
          <w:sz w:val="22"/>
        </w:rPr>
      </w:pPr>
    </w:p>
    <w:p w14:paraId="5B014610" w14:textId="16D559DC" w:rsidR="00E41C1E" w:rsidRPr="00297931" w:rsidRDefault="00E41C1E" w:rsidP="00297931">
      <w:pPr>
        <w:numPr>
          <w:ilvl w:val="0"/>
          <w:numId w:val="37"/>
        </w:numPr>
        <w:spacing w:line="276" w:lineRule="auto"/>
        <w:ind w:left="900"/>
        <w:jc w:val="both"/>
        <w:rPr>
          <w:sz w:val="22"/>
        </w:rPr>
      </w:pPr>
      <w:bookmarkStart w:id="23" w:name="1g78ehf8jgam" w:colFirst="0" w:colLast="0"/>
      <w:bookmarkEnd w:id="23"/>
      <w:r w:rsidRPr="00AC2D3D">
        <w:rPr>
          <w:sz w:val="22"/>
        </w:rPr>
        <w:t>Selanjutnya tambahkan script berikut pada routes/web.php.</w:t>
      </w:r>
    </w:p>
    <w:p w14:paraId="358CCFBC" w14:textId="1D73D633" w:rsidR="00E41C1E" w:rsidRPr="00297931" w:rsidRDefault="00297931" w:rsidP="00297931">
      <w:pPr>
        <w:shd w:val="clear" w:color="auto" w:fill="ACB9CA" w:themeFill="text2" w:themeFillTint="66"/>
        <w:ind w:left="900" w:hanging="360"/>
        <w:jc w:val="both"/>
        <w:rPr>
          <w:rFonts w:ascii="Consolas" w:hAnsi="Consolas"/>
          <w:sz w:val="16"/>
          <w:szCs w:val="16"/>
        </w:rPr>
      </w:pPr>
      <w:r w:rsidRPr="00297931">
        <w:rPr>
          <w:rFonts w:ascii="Consolas" w:hAnsi="Consolas"/>
          <w:sz w:val="16"/>
          <w:szCs w:val="16"/>
        </w:rPr>
        <w:t>Route::get('/',[WelcomeController::class,'welcome'])-&gt;middleware('auth');</w:t>
      </w:r>
    </w:p>
    <w:p w14:paraId="11E50C9D" w14:textId="77777777" w:rsidR="00297931" w:rsidRDefault="00297931" w:rsidP="00297931">
      <w:pPr>
        <w:spacing w:line="276" w:lineRule="auto"/>
        <w:ind w:left="900"/>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3"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1B21A5A6" w:rsidR="00E41C1E" w:rsidRPr="00AC2D3D" w:rsidRDefault="00E41C1E" w:rsidP="00E41C1E">
      <w:pPr>
        <w:ind w:left="900" w:hanging="360"/>
        <w:jc w:val="both"/>
        <w:rPr>
          <w:sz w:val="22"/>
        </w:rPr>
      </w:pPr>
    </w:p>
    <w:p w14:paraId="04BC1629" w14:textId="2A47B2FB" w:rsidR="009E535B" w:rsidRPr="00AC2D3D" w:rsidRDefault="00297931" w:rsidP="00297931">
      <w:pPr>
        <w:ind w:left="567"/>
        <w:rPr>
          <w:sz w:val="22"/>
        </w:rPr>
      </w:pPr>
      <w:r w:rsidRPr="00297931">
        <w:rPr>
          <w:sz w:val="22"/>
        </w:rPr>
        <w:lastRenderedPageBreak/>
        <w:drawing>
          <wp:inline distT="0" distB="0" distL="0" distR="0" wp14:anchorId="1BAA077A" wp14:editId="27A80353">
            <wp:extent cx="5542059" cy="3109289"/>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57170" cy="3117767"/>
                    </a:xfrm>
                    <a:prstGeom prst="rect">
                      <a:avLst/>
                    </a:prstGeom>
                  </pic:spPr>
                </pic:pic>
              </a:graphicData>
            </a:graphic>
          </wp:inline>
        </w:drawing>
      </w: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3D24721F" w14:textId="1B0A46BF" w:rsidR="00C80EC9" w:rsidRPr="00AC2D3D" w:rsidRDefault="00C80EC9" w:rsidP="00011DB4">
      <w:pPr>
        <w:pStyle w:val="Heading2"/>
        <w:spacing w:line="240" w:lineRule="auto"/>
        <w:ind w:left="284" w:hanging="284"/>
        <w:contextualSpacing w:val="0"/>
        <w:rPr>
          <w:sz w:val="22"/>
        </w:rPr>
      </w:pPr>
      <w:bookmarkStart w:id="24" w:name="_Toc164929238"/>
      <w:r w:rsidRPr="00AC2D3D">
        <w:rPr>
          <w:sz w:val="22"/>
        </w:rPr>
        <w:t xml:space="preserve">Fitur </w:t>
      </w:r>
      <w:r w:rsidR="00F24D2A" w:rsidRPr="00AC2D3D">
        <w:rPr>
          <w:sz w:val="22"/>
        </w:rPr>
        <w:t>Layanan</w:t>
      </w:r>
      <w:bookmarkEnd w:id="24"/>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LayananController dan Modifikasi Model Layanan dan Model  Category</w:t>
      </w:r>
    </w:p>
    <w:p w14:paraId="7F38671B" w14:textId="3E74A00E" w:rsidR="00011DB4" w:rsidRPr="00AC2D3D" w:rsidRDefault="00011DB4" w:rsidP="00863D1B">
      <w:pPr>
        <w:numPr>
          <w:ilvl w:val="0"/>
          <w:numId w:val="16"/>
        </w:numPr>
        <w:shd w:val="clear" w:color="auto" w:fill="FFFFFF" w:themeFill="background1"/>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 xml:space="preserve">dengan cara menjalankan </w:t>
      </w:r>
      <w:r w:rsidRPr="00863D1B">
        <w:rPr>
          <w:rFonts w:ascii="Consolas" w:hAnsi="Consolas"/>
          <w:sz w:val="16"/>
          <w:szCs w:val="16"/>
        </w:rPr>
        <w:t>perintah</w:t>
      </w:r>
      <w:r w:rsidRPr="00AC2D3D">
        <w:rPr>
          <w:sz w:val="22"/>
        </w:rPr>
        <w:t xml:space="preserve"> php artisan berikut:</w:t>
      </w:r>
    </w:p>
    <w:p w14:paraId="31D87C1B" w14:textId="77777777" w:rsidR="00011DB4" w:rsidRPr="00AC2D3D" w:rsidRDefault="00011DB4" w:rsidP="004F1085">
      <w:pPr>
        <w:pStyle w:val="Subtitle"/>
        <w:spacing w:line="240" w:lineRule="auto"/>
        <w:ind w:left="709"/>
        <w:rPr>
          <w:rFonts w:ascii="Consolas" w:hAnsi="Consolas" w:cs="Consolas"/>
        </w:rPr>
      </w:pPr>
      <w:bookmarkStart w:id="25" w:name="_o9itugfurasp" w:colFirst="0" w:colLast="0"/>
      <w:bookmarkEnd w:id="25"/>
      <w:r w:rsidRPr="00AC2D3D">
        <w:rPr>
          <w:rFonts w:ascii="Consolas" w:hAnsi="Consolas" w:cs="Consolas"/>
        </w:rPr>
        <w:t>php artisan make:controller Layanan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777777"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Pr="00AC2D3D">
        <w:rPr>
          <w:b/>
          <w:sz w:val="22"/>
        </w:rPr>
        <w:t>Layanan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6" w:name="_44uusfk88ux" w:colFirst="0" w:colLast="0"/>
      <w:bookmarkEnd w:id="26"/>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62FFD3BC" w14:textId="77777777" w:rsidR="00011DB4"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150F5448" w14:textId="5C90854E" w:rsidR="00F43E8A" w:rsidRPr="00F43E8A" w:rsidRDefault="00F43E8A" w:rsidP="00F43E8A">
      <w:pPr>
        <w:shd w:val="clear" w:color="auto" w:fill="ACB9CA" w:themeFill="text2" w:themeFillTint="66"/>
        <w:ind w:left="709"/>
        <w:jc w:val="both"/>
        <w:rPr>
          <w:rFonts w:ascii="Consolas" w:hAnsi="Consolas"/>
          <w:sz w:val="16"/>
          <w:szCs w:val="16"/>
        </w:rPr>
      </w:pPr>
      <w:r w:rsidRPr="00F43E8A">
        <w:rPr>
          <w:rFonts w:ascii="Consolas" w:hAnsi="Consolas"/>
          <w:sz w:val="16"/>
          <w:szCs w:val="16"/>
        </w:rPr>
        <w:t>Route::resource('layanan',LayananController::class)-&gt;middleware('auth');</w:t>
      </w:r>
    </w:p>
    <w:p w14:paraId="5D1DE87F" w14:textId="77777777" w:rsidR="00F43E8A" w:rsidRPr="00AC2D3D" w:rsidRDefault="00F43E8A" w:rsidP="00F43E8A">
      <w:pPr>
        <w:ind w:left="567"/>
        <w:jc w:val="both"/>
        <w:rPr>
          <w:sz w:val="22"/>
        </w:rPr>
      </w:pPr>
    </w:p>
    <w:p w14:paraId="03A1898C" w14:textId="77777777"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Pr="00AC2D3D">
        <w:rPr>
          <w:b/>
          <w:sz w:val="22"/>
        </w:rPr>
        <w:t>LayananController</w:t>
      </w:r>
      <w:r w:rsidRPr="00AC2D3D">
        <w:rPr>
          <w:sz w:val="22"/>
        </w:rPr>
        <w:t xml:space="preserve"> ke dalam </w:t>
      </w:r>
      <w:r w:rsidRPr="00AC2D3D">
        <w:rPr>
          <w:b/>
          <w:sz w:val="22"/>
        </w:rPr>
        <w:t>routes/web.php</w:t>
      </w:r>
      <w:r w:rsidRPr="00AC2D3D">
        <w:rPr>
          <w:sz w:val="22"/>
        </w:rPr>
        <w:t>.</w:t>
      </w:r>
    </w:p>
    <w:p w14:paraId="6E6EFE89" w14:textId="555A8150" w:rsidR="00F853B0" w:rsidRPr="00F853B0" w:rsidRDefault="002A5D2F" w:rsidP="00F43E8A">
      <w:pPr>
        <w:shd w:val="clear" w:color="auto" w:fill="ACB9CA" w:themeFill="text2" w:themeFillTint="66"/>
        <w:spacing w:line="285" w:lineRule="atLeast"/>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App\Http\Controllers\LayananController;</w:t>
      </w:r>
    </w:p>
    <w:p w14:paraId="0C1FC18B" w14:textId="39509F0E" w:rsidR="002A5D2F" w:rsidRPr="00F853B0" w:rsidRDefault="00F853B0" w:rsidP="00F853B0">
      <w:pPr>
        <w:tabs>
          <w:tab w:val="left" w:pos="1185"/>
        </w:tabs>
        <w:rPr>
          <w:rFonts w:ascii="Consolas" w:hAnsi="Consolas" w:cs="Consolas"/>
          <w:color w:val="000000" w:themeColor="text1"/>
          <w:sz w:val="16"/>
          <w:szCs w:val="16"/>
        </w:rPr>
      </w:pPr>
      <w:r w:rsidRPr="00F853B0">
        <w:rPr>
          <w:rFonts w:ascii="Consolas" w:hAnsi="Consolas" w:cs="Consolas"/>
          <w:color w:val="000000" w:themeColor="text1"/>
          <w:sz w:val="16"/>
          <w:szCs w:val="16"/>
        </w:rPr>
        <w:tab/>
      </w:r>
    </w:p>
    <w:p w14:paraId="5AF53F10" w14:textId="77777777" w:rsidR="00011DB4" w:rsidRPr="00AC2D3D" w:rsidRDefault="00011DB4" w:rsidP="00011DB4">
      <w:pPr>
        <w:ind w:left="990"/>
        <w:rPr>
          <w:sz w:val="22"/>
        </w:rPr>
      </w:pP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1E01B1F7" w:rsidR="00011DB4" w:rsidRDefault="00F853B0" w:rsidP="00CD0579">
      <w:pPr>
        <w:ind w:left="284"/>
        <w:jc w:val="both"/>
        <w:rPr>
          <w:sz w:val="22"/>
        </w:rPr>
      </w:pPr>
      <w:r w:rsidRPr="00F853B0">
        <w:rPr>
          <w:sz w:val="22"/>
        </w:rPr>
        <w:drawing>
          <wp:inline distT="0" distB="0" distL="0" distR="0" wp14:anchorId="42150195" wp14:editId="3AEA9B74">
            <wp:extent cx="1733639" cy="102875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733639" cy="1028753"/>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776A1766" w14:textId="4A5AD81E" w:rsidR="002A5D2F" w:rsidRDefault="00011DB4" w:rsidP="00F43E8A">
      <w:pPr>
        <w:numPr>
          <w:ilvl w:val="0"/>
          <w:numId w:val="16"/>
        </w:numPr>
        <w:ind w:left="567" w:hanging="283"/>
        <w:jc w:val="both"/>
        <w:rPr>
          <w:sz w:val="22"/>
        </w:rPr>
      </w:pPr>
      <w:r w:rsidRPr="00AC2D3D">
        <w:rPr>
          <w:sz w:val="22"/>
        </w:rPr>
        <w:t>Buka file index.blade.php lalu tambahkan script berikut:</w:t>
      </w:r>
    </w:p>
    <w:p w14:paraId="1A9E44A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extends('layouts.template')</w:t>
      </w:r>
    </w:p>
    <w:p w14:paraId="44BCBB2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section('tambahanCSS')</w:t>
      </w:r>
    </w:p>
    <w:p w14:paraId="17654E2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 DataTables --&gt;</w:t>
      </w:r>
    </w:p>
    <w:p w14:paraId="2474908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link rel="stylesheet" href="plugins/datatables-</w:t>
      </w:r>
    </w:p>
    <w:p w14:paraId="26D95AC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bs4/css/dataTables.bootstrap4.min.css"&gt;</w:t>
      </w:r>
    </w:p>
    <w:p w14:paraId="7B7BF53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link rel="stylesheet" href="plugins/datatables-</w:t>
      </w:r>
    </w:p>
    <w:p w14:paraId="5D7BC51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lastRenderedPageBreak/>
        <w:t>responsive/css/responsive.bootstrap4.min.css"&gt;</w:t>
      </w:r>
    </w:p>
    <w:p w14:paraId="704478C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link rel="stylesheet" href="plugins/datatables-</w:t>
      </w:r>
    </w:p>
    <w:p w14:paraId="0DDAC62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buttons/css/buttons.bootstrap4.min.css"&gt;</w:t>
      </w:r>
    </w:p>
    <w:p w14:paraId="1CEFDDC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 Toastr --&gt;</w:t>
      </w:r>
    </w:p>
    <w:p w14:paraId="391C8D9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link rel="stylesheet" type="text/css" href="//cdnjs.cloudflare.com/ajax/libs/toastr.js/latest/css/toastr.css"&gt;</w:t>
      </w:r>
    </w:p>
    <w:p w14:paraId="177183D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endsection</w:t>
      </w:r>
    </w:p>
    <w:p w14:paraId="78DBDE1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section('judulh1','Admin - layanan')</w:t>
      </w:r>
    </w:p>
    <w:p w14:paraId="25E321E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section('konten')</w:t>
      </w:r>
    </w:p>
    <w:p w14:paraId="1598217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div class="col-md-12"&gt;</w:t>
      </w:r>
    </w:p>
    <w:p w14:paraId="084797F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card card-info"&gt;</w:t>
      </w:r>
    </w:p>
    <w:p w14:paraId="3D9D7CC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card-header"&gt;</w:t>
      </w:r>
    </w:p>
    <w:p w14:paraId="5DC8B1E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h2 class="card-title"&gt;Data Hewan&lt;/h2&gt;</w:t>
      </w:r>
    </w:p>
    <w:p w14:paraId="775E2CC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a type="button" class="btn btn-success float-right" href="{{route('layanan.create') }}"&gt;</w:t>
      </w:r>
    </w:p>
    <w:p w14:paraId="72E7E4A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i class=" fas fa-plus"&gt;&lt;/i&gt; Tambah layanan</w:t>
      </w:r>
    </w:p>
    <w:p w14:paraId="453B639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a&gt;</w:t>
      </w:r>
    </w:p>
    <w:p w14:paraId="12683CA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43EB66E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 /.card-header --&gt;</w:t>
      </w:r>
    </w:p>
    <w:p w14:paraId="38D7610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card-body"&gt;</w:t>
      </w:r>
    </w:p>
    <w:p w14:paraId="39B2B48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able id="example1" class="table table-bordered table-striped "&gt;</w:t>
      </w:r>
    </w:p>
    <w:p w14:paraId="17C41DC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ead&gt;</w:t>
      </w:r>
    </w:p>
    <w:p w14:paraId="59B6E50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r&gt;</w:t>
      </w:r>
    </w:p>
    <w:p w14:paraId="587D554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gt;No&lt;/th&gt;</w:t>
      </w:r>
    </w:p>
    <w:p w14:paraId="5B3D317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gt;Nama&lt;/th&gt;</w:t>
      </w:r>
    </w:p>
    <w:p w14:paraId="559EEC8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gt;Harga&lt;/th&gt;</w:t>
      </w:r>
    </w:p>
    <w:p w14:paraId="4CE4080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gt;Stock&lt;/th&gt;</w:t>
      </w:r>
    </w:p>
    <w:p w14:paraId="6313BA7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gt;Jenis&lt;/th&gt;</w:t>
      </w:r>
    </w:p>
    <w:p w14:paraId="06E6737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gt;Deskripsi&lt;/th&gt;</w:t>
      </w:r>
    </w:p>
    <w:p w14:paraId="51E7F06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gt;Aksi&lt;/th&gt;</w:t>
      </w:r>
    </w:p>
    <w:p w14:paraId="49FE48E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r&gt;</w:t>
      </w:r>
    </w:p>
    <w:p w14:paraId="3B409E1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head&gt;</w:t>
      </w:r>
    </w:p>
    <w:p w14:paraId="38FCB03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body&gt;</w:t>
      </w:r>
    </w:p>
    <w:p w14:paraId="5101171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foreach($data as $dt)</w:t>
      </w:r>
    </w:p>
    <w:p w14:paraId="31E03A9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r&gt;</w:t>
      </w:r>
    </w:p>
    <w:p w14:paraId="02341C7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d&gt;{{ $loop-&gt;iteration }}&lt;/td&gt;</w:t>
      </w:r>
    </w:p>
    <w:p w14:paraId="24345C1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d&gt;{{ $dt-&gt;nama }}&lt;/td&gt;</w:t>
      </w:r>
    </w:p>
    <w:p w14:paraId="07BCCE6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d&gt;{{ ($dt-&gt;price) }}&lt;/td&gt;</w:t>
      </w:r>
    </w:p>
    <w:p w14:paraId="7147D25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d&gt;{{ ($dt-&gt;stock) }}&lt;/td&gt;</w:t>
      </w:r>
    </w:p>
    <w:p w14:paraId="6B5D038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d&gt;{{ $dt-&gt;jeniskategori }}&lt;/td&gt;</w:t>
      </w:r>
    </w:p>
    <w:p w14:paraId="6A5E686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d&gt;{{ $dt-&gt;description }}&lt;/td&gt;</w:t>
      </w:r>
    </w:p>
    <w:p w14:paraId="42D72C9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d&gt;</w:t>
      </w:r>
    </w:p>
    <w:p w14:paraId="53D5ED5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btn-group"&gt;</w:t>
      </w:r>
    </w:p>
    <w:p w14:paraId="50FF696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form action="{{ route('layanan.destroy',$dt-&gt;id)}}" method="POST"&gt;</w:t>
      </w:r>
    </w:p>
    <w:p w14:paraId="717AF70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csrf</w:t>
      </w:r>
    </w:p>
    <w:p w14:paraId="1564596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method('DELETE')</w:t>
      </w:r>
    </w:p>
    <w:p w14:paraId="45C6C0B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button type="submit" class="btn btn-danger"&gt;</w:t>
      </w:r>
    </w:p>
    <w:p w14:paraId="74DC602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i class=" fas fa-trash"&gt;&lt;/i&gt;</w:t>
      </w:r>
    </w:p>
    <w:p w14:paraId="4561CE6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button&gt;</w:t>
      </w:r>
    </w:p>
    <w:p w14:paraId="5438003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form&gt;</w:t>
      </w:r>
    </w:p>
    <w:p w14:paraId="036DEE3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a type="button" class="btn btn-warning" href="{{ route('layanan.edit',$dt-&gt;id) }}"&gt;</w:t>
      </w:r>
    </w:p>
    <w:p w14:paraId="2B5792F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i class=" fas fa-edit"&gt;&lt;/i&gt;</w:t>
      </w:r>
    </w:p>
    <w:p w14:paraId="59ADB3F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a&gt;</w:t>
      </w:r>
    </w:p>
    <w:p w14:paraId="77DD16D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a type="button" class="btn btn-success" href="{{ route('layanan.show',$dt-&gt;id) }}"&gt;</w:t>
      </w:r>
    </w:p>
    <w:p w14:paraId="77C129D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i class=" fas fa-eye"&gt;&lt;/i&gt;</w:t>
      </w:r>
    </w:p>
    <w:p w14:paraId="486EF5B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a&gt;</w:t>
      </w:r>
    </w:p>
    <w:p w14:paraId="63D675B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356F5C8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d&gt;</w:t>
      </w:r>
    </w:p>
    <w:p w14:paraId="0C3C84F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r&gt;</w:t>
      </w:r>
    </w:p>
    <w:p w14:paraId="08C6229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endforeach</w:t>
      </w:r>
    </w:p>
    <w:p w14:paraId="3428F3E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body&gt;</w:t>
      </w:r>
    </w:p>
    <w:p w14:paraId="2222065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able&gt;</w:t>
      </w:r>
    </w:p>
    <w:p w14:paraId="0E590EA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099392C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7D72B70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div&gt;</w:t>
      </w:r>
    </w:p>
    <w:p w14:paraId="34E4867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endsection</w:t>
      </w:r>
    </w:p>
    <w:p w14:paraId="3E079E6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section('tambahanJS')</w:t>
      </w:r>
    </w:p>
    <w:p w14:paraId="4554DC7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 DataTables &amp; Plugins --&gt;</w:t>
      </w:r>
    </w:p>
    <w:p w14:paraId="63999AA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datatables/jquery.dataTables.min.js"&gt;&lt;/script&gt;</w:t>
      </w:r>
    </w:p>
    <w:p w14:paraId="16CF4DC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datatables-bs4/js/dataTables.bootstrap4.min.js"&gt;&lt;/script&gt;</w:t>
      </w:r>
    </w:p>
    <w:p w14:paraId="29E7222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datatables-</w:t>
      </w:r>
    </w:p>
    <w:p w14:paraId="23163D1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responsive/js/dataTables.responsive.min.js"&gt;&lt;/script&gt;</w:t>
      </w:r>
    </w:p>
    <w:p w14:paraId="273245B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datatables-</w:t>
      </w:r>
    </w:p>
    <w:p w14:paraId="4EA862D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responsive/js/responsive.bootstrap4.min.js"&gt;&lt;/script&gt;</w:t>
      </w:r>
    </w:p>
    <w:p w14:paraId="2CE43C7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datatables-buttons/js/dataTables.buttons.min.js"&gt;&lt;/script&gt;</w:t>
      </w:r>
    </w:p>
    <w:p w14:paraId="4AEFF50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lastRenderedPageBreak/>
        <w:t>&lt;script src="plugins/datatables-buttons/js/buttons.bootstrap4.min.js"&gt;&lt;/script&gt;</w:t>
      </w:r>
    </w:p>
    <w:p w14:paraId="7297BA9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jszip/jszip.min.js"&gt;&lt;/script&gt;</w:t>
      </w:r>
    </w:p>
    <w:p w14:paraId="41DD799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pdfmake/pdfmake.min.js"&gt;&lt;/script&gt;</w:t>
      </w:r>
    </w:p>
    <w:p w14:paraId="688F383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pdfmake/vfs_fonts.js"&gt;&lt;/script&gt;</w:t>
      </w:r>
    </w:p>
    <w:p w14:paraId="596BF74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datatables-buttons/js/buttons.html5.min.js"&gt;&lt;/script&gt;</w:t>
      </w:r>
    </w:p>
    <w:p w14:paraId="1DF98D0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datatables-buttons/js/buttons.print.min.js"&gt;&lt;/script&gt;</w:t>
      </w:r>
    </w:p>
    <w:p w14:paraId="09A4D8A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plugins/datatables-buttons/js/buttons.colVis.min.js"&gt;&lt;/script&gt;</w:t>
      </w:r>
    </w:p>
    <w:p w14:paraId="1419647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 Toastr --&gt;</w:t>
      </w:r>
    </w:p>
    <w:p w14:paraId="2D2F766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 src="https://cdnjs.cloudflare.com/ajax/libs/toastr.js/latest/toastr.min.js"&gt;</w:t>
      </w:r>
    </w:p>
    <w:p w14:paraId="10DF2DF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script&gt;</w:t>
      </w:r>
    </w:p>
    <w:p w14:paraId="5CF2DB3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endsection</w:t>
      </w:r>
    </w:p>
    <w:p w14:paraId="6BD14E5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section('tambahScript') &lt;script&gt;</w:t>
      </w:r>
    </w:p>
    <w:p w14:paraId="57B7F6C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function() {</w:t>
      </w:r>
    </w:p>
    <w:p w14:paraId="4783756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example1").DataTable({</w:t>
      </w:r>
    </w:p>
    <w:p w14:paraId="193CD2D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sponsive": true,</w:t>
      </w:r>
    </w:p>
    <w:p w14:paraId="4D70EF0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engthChange": true,</w:t>
      </w:r>
    </w:p>
    <w:p w14:paraId="008DA0A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autoWidth": false,</w:t>
      </w:r>
    </w:p>
    <w:p w14:paraId="5457FAD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sponsive": true,</w:t>
      </w:r>
    </w:p>
    <w:p w14:paraId="4E3F908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buttons().container().appendTo('#example1_wrapper .col-md-6:eq(0)');</w:t>
      </w:r>
    </w:p>
    <w:p w14:paraId="77978E3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0C37964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if($message = Session::get('success'))</w:t>
      </w:r>
    </w:p>
    <w:p w14:paraId="4B8D8BA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toastr.success("{{ $message}}");</w:t>
      </w:r>
    </w:p>
    <w:p w14:paraId="10330EF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elseif($message = Session::get('updated'))</w:t>
      </w:r>
    </w:p>
    <w:p w14:paraId="11D1BAE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toastr.warning("{{ $message}}");</w:t>
      </w:r>
    </w:p>
    <w:p w14:paraId="35FCDB7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elseif($message = Session::get('deleted'))</w:t>
      </w:r>
    </w:p>
    <w:p w14:paraId="407CDF2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toastr.error("{{ $message}}");</w:t>
      </w:r>
    </w:p>
    <w:p w14:paraId="118A342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endif</w:t>
      </w:r>
    </w:p>
    <w:p w14:paraId="7DFFE3E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script&gt;</w:t>
      </w:r>
    </w:p>
    <w:p w14:paraId="1A21C25B" w14:textId="5CD815E6"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endsection</w:t>
      </w: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288C63A7"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lt;li class="nav-item"&gt;</w:t>
      </w:r>
    </w:p>
    <w:p w14:paraId="2CD7C5FA"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lt;a href="{{ route('layanan.index')}}" class="nav-link"&gt;</w:t>
      </w:r>
    </w:p>
    <w:p w14:paraId="6CD2C629"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lt;i class="far fa-circle nav-icon"&gt;&lt;/i&gt;</w:t>
      </w:r>
    </w:p>
    <w:p w14:paraId="6D08F187"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lt;p&gt;Input Layanan&lt;/p&gt;</w:t>
      </w:r>
    </w:p>
    <w:p w14:paraId="0B26B1C5"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lt;/a&gt;</w:t>
      </w:r>
    </w:p>
    <w:p w14:paraId="209E1203" w14:textId="57D49A74"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lt;/li&gt;</w:t>
      </w:r>
    </w:p>
    <w:p w14:paraId="6B25C9E4" w14:textId="77777777" w:rsidR="00011DB4" w:rsidRPr="00AC2D3D" w:rsidRDefault="00011DB4" w:rsidP="00011DB4">
      <w:pPr>
        <w:ind w:left="1170"/>
        <w:jc w:val="both"/>
        <w:rPr>
          <w:sz w:val="22"/>
        </w:rPr>
      </w:pPr>
    </w:p>
    <w:p w14:paraId="73EE0AC3" w14:textId="51AFBE2B" w:rsidR="00011DB4" w:rsidRPr="00F853B0" w:rsidRDefault="00011DB4" w:rsidP="000B4E48">
      <w:pPr>
        <w:numPr>
          <w:ilvl w:val="0"/>
          <w:numId w:val="16"/>
        </w:numPr>
        <w:ind w:left="567" w:hanging="283"/>
        <w:jc w:val="both"/>
        <w:rPr>
          <w:color w:val="000000" w:themeColor="text1"/>
          <w:sz w:val="22"/>
        </w:rPr>
      </w:pPr>
      <w:r w:rsidRPr="00AC2D3D">
        <w:rPr>
          <w:sz w:val="22"/>
        </w:rPr>
        <w:t xml:space="preserve">Buka file </w:t>
      </w:r>
      <w:r w:rsidRPr="00AC2D3D">
        <w:rPr>
          <w:b/>
          <w:sz w:val="22"/>
        </w:rPr>
        <w:t>LayananController.php</w:t>
      </w:r>
      <w:r w:rsidRPr="00AC2D3D">
        <w:rPr>
          <w:sz w:val="22"/>
        </w:rPr>
        <w:t xml:space="preserve">, lalu tambahkan Method index() di dalam class </w:t>
      </w:r>
      <w:r w:rsidRPr="00F853B0">
        <w:rPr>
          <w:color w:val="000000" w:themeColor="text1"/>
          <w:sz w:val="22"/>
        </w:rPr>
        <w:t>LayananController.</w:t>
      </w:r>
    </w:p>
    <w:p w14:paraId="0E1FDAF8"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public function index()</w:t>
      </w:r>
    </w:p>
    <w:p w14:paraId="772026F2"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2782FD5D"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xml:space="preserve">        $layanan=Layanan::all(); </w:t>
      </w:r>
    </w:p>
    <w:p w14:paraId="673E9E8B"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return view('layanan.index',[</w:t>
      </w:r>
    </w:p>
    <w:p w14:paraId="68551874"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title"=&gt;"Layanan",</w:t>
      </w:r>
    </w:p>
    <w:p w14:paraId="239811CE"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data"=&gt;$layanan</w:t>
      </w:r>
    </w:p>
    <w:p w14:paraId="1BEFC263"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58010C6E" w14:textId="77777777" w:rsidR="00011DB4" w:rsidRPr="00F853B0" w:rsidRDefault="00011DB4" w:rsidP="00F43E8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3B46C834" w14:textId="77777777" w:rsidR="00011DB4" w:rsidRPr="00F853B0" w:rsidRDefault="00011DB4" w:rsidP="00011DB4">
      <w:pPr>
        <w:ind w:left="1170"/>
        <w:jc w:val="both"/>
        <w:rPr>
          <w:color w:val="000000" w:themeColor="text1"/>
          <w:sz w:val="22"/>
        </w:rPr>
      </w:pPr>
    </w:p>
    <w:p w14:paraId="06CB2D25" w14:textId="7C1BE037" w:rsidR="00011DB4" w:rsidRPr="00F853B0" w:rsidRDefault="00011DB4" w:rsidP="000B4E48">
      <w:pPr>
        <w:numPr>
          <w:ilvl w:val="0"/>
          <w:numId w:val="16"/>
        </w:numPr>
        <w:ind w:left="567" w:hanging="283"/>
        <w:jc w:val="both"/>
        <w:rPr>
          <w:color w:val="000000" w:themeColor="text1"/>
          <w:sz w:val="22"/>
        </w:rPr>
      </w:pPr>
      <w:r w:rsidRPr="00F853B0">
        <w:rPr>
          <w:color w:val="000000" w:themeColor="text1"/>
          <w:sz w:val="22"/>
        </w:rPr>
        <w:t>Jangan lupa untuk import model Layanan</w:t>
      </w:r>
    </w:p>
    <w:p w14:paraId="0C907D65" w14:textId="5475871B" w:rsidR="00011DB4" w:rsidRPr="00F853B0" w:rsidRDefault="00011DB4" w:rsidP="002A5D2F">
      <w:pPr>
        <w:shd w:val="clear" w:color="auto" w:fill="FFE599" w:themeFill="accent4"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use App\Models\Layanan;</w:t>
      </w:r>
    </w:p>
    <w:p w14:paraId="1E2740D1" w14:textId="77777777" w:rsidR="00011DB4" w:rsidRPr="00F853B0" w:rsidRDefault="00011DB4" w:rsidP="00011DB4">
      <w:pPr>
        <w:ind w:left="1170"/>
        <w:jc w:val="both"/>
        <w:rPr>
          <w:color w:val="000000" w:themeColor="text1"/>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502B3975" w:rsidR="00011DB4" w:rsidRDefault="00F43E8A" w:rsidP="002A5D2F">
      <w:pPr>
        <w:ind w:left="567"/>
        <w:jc w:val="both"/>
        <w:rPr>
          <w:sz w:val="22"/>
        </w:rPr>
      </w:pPr>
      <w:r w:rsidRPr="00F43E8A">
        <w:rPr>
          <w:sz w:val="22"/>
        </w:rPr>
        <w:lastRenderedPageBreak/>
        <w:drawing>
          <wp:inline distT="0" distB="0" distL="0" distR="0" wp14:anchorId="25481C71" wp14:editId="5837FA35">
            <wp:extent cx="5589767" cy="27641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92287" cy="2765401"/>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7" w:name="_y2ocicrjy9of" w:colFirst="0" w:colLast="0"/>
      <w:bookmarkEnd w:id="27"/>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0096DCCC" w14:textId="6491D764" w:rsidR="007061C7" w:rsidRDefault="007061C7" w:rsidP="00F43E8A">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011DB4" w:rsidRPr="00AC2D3D">
        <w:rPr>
          <w:sz w:val="22"/>
        </w:rPr>
        <w:t>Layanan</w:t>
      </w:r>
      <w:r>
        <w:rPr>
          <w:sz w:val="22"/>
        </w:rPr>
        <w:t xml:space="preserve"> </w:t>
      </w:r>
      <w:r w:rsidR="00011DB4" w:rsidRPr="00AC2D3D">
        <w:rPr>
          <w:sz w:val="22"/>
        </w:rPr>
        <w:t>pada file LayananController.php</w:t>
      </w:r>
    </w:p>
    <w:p w14:paraId="22CA456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php</w:t>
      </w:r>
    </w:p>
    <w:p w14:paraId="44D48FA7"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2997C55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namespace App\Http\Controllers;</w:t>
      </w:r>
    </w:p>
    <w:p w14:paraId="3E7AAC57"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03326A9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use Illuminate\Http\Request;</w:t>
      </w:r>
    </w:p>
    <w:p w14:paraId="4030B6D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use Illuminate\Http\RedirectResponse;</w:t>
      </w:r>
    </w:p>
    <w:p w14:paraId="27E2491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use Illuminate\Support\Facades\Redirect;</w:t>
      </w:r>
    </w:p>
    <w:p w14:paraId="2F1AEE0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use Illuminate\View\View;</w:t>
      </w:r>
    </w:p>
    <w:p w14:paraId="372AEB0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use App\Models\layanan;</w:t>
      </w:r>
    </w:p>
    <w:p w14:paraId="0487F70A"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6F1CFFA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class layananController extends Controller</w:t>
      </w:r>
    </w:p>
    <w:p w14:paraId="46881B9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w:t>
      </w:r>
    </w:p>
    <w:p w14:paraId="6E96F74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3099119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ublic function index()</w:t>
      </w:r>
    </w:p>
    <w:p w14:paraId="7B44D40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1A87DCC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ayanan=layanan::all();</w:t>
      </w:r>
    </w:p>
    <w:p w14:paraId="692D810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turn view('layanan.index', [</w:t>
      </w:r>
    </w:p>
    <w:p w14:paraId="11BCC9D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title" =&gt; "layanan",</w:t>
      </w:r>
    </w:p>
    <w:p w14:paraId="1298B33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data" =&gt; $layanan</w:t>
      </w:r>
    </w:p>
    <w:p w14:paraId="072145D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228012C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265E454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ublic function create(): View</w:t>
      </w:r>
    </w:p>
    <w:p w14:paraId="099553F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40C419E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turn view('layanan.create')-&gt;with([</w:t>
      </w:r>
    </w:p>
    <w:p w14:paraId="3E21A81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title" =&gt; "Tambah Data layanan",</w:t>
      </w:r>
    </w:p>
    <w:p w14:paraId="2C39CAD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4027E0E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54EB608C"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64E3ACE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ublic function store(Request $request):RedirectResponse</w:t>
      </w:r>
    </w:p>
    <w:p w14:paraId="0D6D162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2CF78FC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quest-&gt;validate([</w:t>
      </w:r>
    </w:p>
    <w:p w14:paraId="3054060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nama"=&gt;"required",</w:t>
      </w:r>
    </w:p>
    <w:p w14:paraId="22775B7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rice"=&gt;"required",</w:t>
      </w:r>
    </w:p>
    <w:p w14:paraId="57FC847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jeniskategori"=&gt;"required",</w:t>
      </w:r>
    </w:p>
    <w:p w14:paraId="0D720DA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description"=&gt;"nullable",</w:t>
      </w:r>
    </w:p>
    <w:p w14:paraId="6B82FD1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1B341607"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383DC6B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ayanan::create($request-&gt;all());</w:t>
      </w:r>
    </w:p>
    <w:p w14:paraId="34FD087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turn redirect()-&gt;route('layanan.index')-&gt;with('success','Data layanan Berhasil Ditambahkan');</w:t>
      </w:r>
    </w:p>
    <w:p w14:paraId="6A3B6B1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04893139"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1E320A9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ublic function edit(layanan $layanan):View</w:t>
      </w:r>
    </w:p>
    <w:p w14:paraId="00CCDCC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4E3EB8A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turn view('layanan.edit',compact('layanan'))-&gt;with([</w:t>
      </w:r>
    </w:p>
    <w:p w14:paraId="573EA9E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lastRenderedPageBreak/>
        <w:t xml:space="preserve">            "title"=&gt;"Ubah Data layanan",</w:t>
      </w:r>
    </w:p>
    <w:p w14:paraId="1A08A99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 "data"=&gt;Category::all()</w:t>
      </w:r>
    </w:p>
    <w:p w14:paraId="595E887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1AA697E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041D20E7"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6C83FE0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ublic function update(layanan $layanan, Request $request):RedirectResponse</w:t>
      </w:r>
    </w:p>
    <w:p w14:paraId="1EB64B8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527B8DC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quest-&gt;validate([</w:t>
      </w:r>
    </w:p>
    <w:p w14:paraId="68FAACB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nama"=&gt;"required",</w:t>
      </w:r>
    </w:p>
    <w:p w14:paraId="73C09C6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rice"=&gt;"required",</w:t>
      </w:r>
    </w:p>
    <w:p w14:paraId="3F3D16E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jeniskategori"=&gt;"required",</w:t>
      </w:r>
    </w:p>
    <w:p w14:paraId="25A45C9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description"=&gt;"nullable",</w:t>
      </w:r>
    </w:p>
    <w:p w14:paraId="2D80909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383840EF"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611FD44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ayanan-&gt;update($request-&gt;all());</w:t>
      </w:r>
    </w:p>
    <w:p w14:paraId="1D1ED41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turn redirect()-&gt;route('layanan.index')-&gt;with('updated','Data layanan Berhasil Diubah');</w:t>
      </w:r>
    </w:p>
    <w:p w14:paraId="42BBA10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331DF44B"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1F31BE2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ublic function show():View</w:t>
      </w:r>
    </w:p>
    <w:p w14:paraId="5258E75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37B0A4A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ayanan=layanan::all();</w:t>
      </w:r>
    </w:p>
    <w:p w14:paraId="0EA9EB5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turn view('layanan.show')-&gt;with([</w:t>
      </w:r>
    </w:p>
    <w:p w14:paraId="27B663C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title"=&gt;"Tampil Data layanan",</w:t>
      </w:r>
    </w:p>
    <w:p w14:paraId="1B1F078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data"=&gt;$layanan</w:t>
      </w:r>
    </w:p>
    <w:p w14:paraId="1070F3B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5843020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1DB2CAF9" w14:textId="77777777" w:rsidR="00F43E8A" w:rsidRPr="00F43E8A" w:rsidRDefault="00F43E8A" w:rsidP="00F43E8A">
      <w:pPr>
        <w:shd w:val="clear" w:color="auto" w:fill="ACB9CA" w:themeFill="text2" w:themeFillTint="66"/>
        <w:ind w:left="567"/>
        <w:jc w:val="both"/>
        <w:rPr>
          <w:rFonts w:ascii="Consolas" w:hAnsi="Consolas"/>
          <w:sz w:val="16"/>
          <w:szCs w:val="16"/>
        </w:rPr>
      </w:pPr>
    </w:p>
    <w:p w14:paraId="6F217DE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public function destroy($id):RedirectResponse</w:t>
      </w:r>
    </w:p>
    <w:p w14:paraId="72E82A1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4FA465B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ayanan::where('id',$id)-&gt;delete();</w:t>
      </w:r>
    </w:p>
    <w:p w14:paraId="70DDF1F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return Redirect()-&gt;route('layanan.index')-&gt;with('deleted','Data layanan Berhasil Dihapus');</w:t>
      </w:r>
    </w:p>
    <w:p w14:paraId="0D98998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w:t>
      </w:r>
    </w:p>
    <w:p w14:paraId="4A00F3B7" w14:textId="324783C6"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w:t>
      </w: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60CA30BF" w14:textId="36E869E0" w:rsidR="007061C7" w:rsidRDefault="00011DB4" w:rsidP="00F43E8A">
      <w:pPr>
        <w:numPr>
          <w:ilvl w:val="0"/>
          <w:numId w:val="16"/>
        </w:numPr>
        <w:ind w:left="567" w:hanging="283"/>
        <w:jc w:val="both"/>
        <w:rPr>
          <w:sz w:val="22"/>
        </w:rPr>
      </w:pPr>
      <w:r w:rsidRPr="00AC2D3D">
        <w:rPr>
          <w:sz w:val="22"/>
        </w:rPr>
        <w:t>Buka file create.blade.php pada folder views\layanan. Tambahkan script berikut:</w:t>
      </w:r>
    </w:p>
    <w:p w14:paraId="18DE153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extends('layouts.template')</w:t>
      </w:r>
    </w:p>
    <w:p w14:paraId="1ADF804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section('judulh1','Admin - layanan')</w:t>
      </w:r>
    </w:p>
    <w:p w14:paraId="0B499D6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section('konten')</w:t>
      </w:r>
    </w:p>
    <w:p w14:paraId="22276DC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div class="col-md-6"&gt;</w:t>
      </w:r>
    </w:p>
    <w:p w14:paraId="5DAC29F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if ($errors-&gt;any())</w:t>
      </w:r>
    </w:p>
    <w:p w14:paraId="30D2B01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alert alert-danger"&gt;</w:t>
      </w:r>
    </w:p>
    <w:p w14:paraId="1DB92CA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strong&gt;Whoops!&lt;/strong&gt; There were some problems with your</w:t>
      </w:r>
    </w:p>
    <w:p w14:paraId="63F2F08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input.&lt;br&gt;&lt;br&gt;</w:t>
      </w:r>
    </w:p>
    <w:p w14:paraId="7A01B65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ul&gt;</w:t>
      </w:r>
    </w:p>
    <w:p w14:paraId="2EBE19C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foreach ($errors-&gt;all() as $error)</w:t>
      </w:r>
    </w:p>
    <w:p w14:paraId="4DEEC04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li&gt;{{ $error }}&lt;/li&gt;</w:t>
      </w:r>
    </w:p>
    <w:p w14:paraId="5B53425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endforeach</w:t>
      </w:r>
    </w:p>
    <w:p w14:paraId="2425596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ul&gt;</w:t>
      </w:r>
    </w:p>
    <w:p w14:paraId="47E29A2E"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5B41BC8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endif</w:t>
      </w:r>
    </w:p>
    <w:p w14:paraId="03EACE3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card card-success"&gt;</w:t>
      </w:r>
    </w:p>
    <w:p w14:paraId="61F5731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card-header"&gt;</w:t>
      </w:r>
    </w:p>
    <w:p w14:paraId="204CF6C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h3 class="card-title"&gt;Tambah Data layanan&lt;/h3&gt;</w:t>
      </w:r>
    </w:p>
    <w:p w14:paraId="43A4C7D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2393C49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 /.card-header --&gt;</w:t>
      </w:r>
    </w:p>
    <w:p w14:paraId="76E8EEB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 form start --&gt;</w:t>
      </w:r>
    </w:p>
    <w:p w14:paraId="611B3FA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form action="{{ route('layanan.store') }}" method="POST"&gt;</w:t>
      </w:r>
    </w:p>
    <w:p w14:paraId="6D6664C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csrf</w:t>
      </w:r>
    </w:p>
    <w:p w14:paraId="0C340D98"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 card-body"&gt;</w:t>
      </w:r>
    </w:p>
    <w:p w14:paraId="43FA2CCD"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form-group"&gt;</w:t>
      </w:r>
    </w:p>
    <w:p w14:paraId="6F95913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label for="nama"&gt;Nama Layanan&lt;/label&gt;</w:t>
      </w:r>
    </w:p>
    <w:p w14:paraId="57F17FB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input type="text" class="form-control" id="nama" name="nama" placeholder=""&gt;</w:t>
      </w:r>
    </w:p>
    <w:p w14:paraId="66BC7B7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67DA9AF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form-group"&gt;</w:t>
      </w:r>
    </w:p>
    <w:p w14:paraId="4876E74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label for="price"&gt;Harga&lt;/label&gt;</w:t>
      </w:r>
    </w:p>
    <w:p w14:paraId="1493F6A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input type="number" class="form-control" id="price" name="price"&gt;</w:t>
      </w:r>
    </w:p>
    <w:p w14:paraId="0B690B74"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57E924E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form-group"&gt;</w:t>
      </w:r>
    </w:p>
    <w:p w14:paraId="2638870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label for="stock"&gt;stock&lt;/label&gt;</w:t>
      </w:r>
    </w:p>
    <w:p w14:paraId="61A02533"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input type="number" class="form-control" id="stock" name="stock"&gt;</w:t>
      </w:r>
    </w:p>
    <w:p w14:paraId="57C00EA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7E0044C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form-group"&gt;</w:t>
      </w:r>
    </w:p>
    <w:p w14:paraId="6B5AC9F9"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label&gt;Jenis&lt;/label&gt;</w:t>
      </w:r>
    </w:p>
    <w:p w14:paraId="15034D4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select class="form-control" name="jeniskategori"&gt;</w:t>
      </w:r>
    </w:p>
    <w:p w14:paraId="3AB814A0"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option value="active"&gt;Pilih Jenis Kucing&lt;/option&gt;</w:t>
      </w:r>
    </w:p>
    <w:p w14:paraId="42FC1FA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lastRenderedPageBreak/>
        <w:t xml:space="preserve">                        &lt;option value="persia"&gt;persia&lt;/option&gt;</w:t>
      </w:r>
    </w:p>
    <w:p w14:paraId="5D584315"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option value="anggora"&gt;Anggora&lt;/option&gt;</w:t>
      </w:r>
    </w:p>
    <w:p w14:paraId="1E12538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option value="sphynx"&gt;sphynx&lt;/option&gt;</w:t>
      </w:r>
    </w:p>
    <w:p w14:paraId="401BF04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select&gt;</w:t>
      </w:r>
    </w:p>
    <w:p w14:paraId="0ADEE75C"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245E740A"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form-group"&gt;</w:t>
      </w:r>
    </w:p>
    <w:p w14:paraId="56965F46"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label for="description"&gt;Deskripsi&lt;/label&gt;</w:t>
      </w:r>
    </w:p>
    <w:p w14:paraId="61D1F0B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textarea id="description" name="description" class=" form-control" rows="4"&gt;&lt;/textarea&gt;</w:t>
      </w:r>
    </w:p>
    <w:p w14:paraId="4E0DB3F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7EBCF53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321963C7"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 /.card-body --&gt;</w:t>
      </w:r>
    </w:p>
    <w:p w14:paraId="1315A6B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 class="card-footer"&gt;</w:t>
      </w:r>
    </w:p>
    <w:p w14:paraId="40AA1AD1"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button type="submit" class="btn btn-success float-right"&gt;Simpan&lt;/button&gt;</w:t>
      </w:r>
    </w:p>
    <w:p w14:paraId="58D39752"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486104F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form&gt;</w:t>
      </w:r>
    </w:p>
    <w:p w14:paraId="4D098D2B"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 xml:space="preserve">    &lt;/div&gt;</w:t>
      </w:r>
    </w:p>
    <w:p w14:paraId="02797EFF" w14:textId="77777777"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lt;/div&gt;</w:t>
      </w:r>
    </w:p>
    <w:p w14:paraId="0D3275B1" w14:textId="0A099DFC" w:rsidR="00F43E8A" w:rsidRPr="00F43E8A" w:rsidRDefault="00F43E8A" w:rsidP="00F43E8A">
      <w:pPr>
        <w:shd w:val="clear" w:color="auto" w:fill="ACB9CA" w:themeFill="text2" w:themeFillTint="66"/>
        <w:ind w:left="567"/>
        <w:jc w:val="both"/>
        <w:rPr>
          <w:rFonts w:ascii="Consolas" w:hAnsi="Consolas"/>
          <w:sz w:val="16"/>
          <w:szCs w:val="16"/>
        </w:rPr>
      </w:pPr>
      <w:r w:rsidRPr="00F43E8A">
        <w:rPr>
          <w:rFonts w:ascii="Consolas" w:hAnsi="Consolas"/>
          <w:sz w:val="16"/>
          <w:szCs w:val="16"/>
        </w:rPr>
        <w:t>@endsection</w:t>
      </w: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1A04B2FD" w:rsidR="007061C7" w:rsidRDefault="00F43E8A" w:rsidP="007061C7">
      <w:pPr>
        <w:ind w:left="567"/>
        <w:jc w:val="both"/>
        <w:rPr>
          <w:sz w:val="22"/>
        </w:rPr>
      </w:pPr>
      <w:r w:rsidRPr="00F43E8A">
        <w:rPr>
          <w:sz w:val="22"/>
        </w:rPr>
        <w:drawing>
          <wp:inline distT="0" distB="0" distL="0" distR="0" wp14:anchorId="4153527A" wp14:editId="6D4CCB61">
            <wp:extent cx="4898004" cy="3356872"/>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15306" cy="3368730"/>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27308C13" w:rsidR="00011DB4" w:rsidRPr="00AC2D3D" w:rsidRDefault="00F43E8A" w:rsidP="007061C7">
      <w:pPr>
        <w:ind w:left="567"/>
        <w:jc w:val="both"/>
        <w:rPr>
          <w:sz w:val="22"/>
        </w:rPr>
      </w:pPr>
      <w:r w:rsidRPr="00F43E8A">
        <w:rPr>
          <w:sz w:val="22"/>
        </w:rPr>
        <w:drawing>
          <wp:inline distT="0" distB="0" distL="0" distR="0" wp14:anchorId="0C7A87B4" wp14:editId="66DDAAD4">
            <wp:extent cx="5375082" cy="244729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78715" cy="2448944"/>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 xml:space="preserve">(di database). Selanjutnya </w:t>
      </w:r>
      <w:r w:rsidRPr="00AC2D3D">
        <w:rPr>
          <w:sz w:val="22"/>
        </w:rPr>
        <w:lastRenderedPageBreak/>
        <w:t>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sothprxarayn" w:colFirst="0" w:colLast="0"/>
      <w:bookmarkEnd w:id="28"/>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9"/>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025F0B71" w14:textId="77777777" w:rsidR="00011DB4" w:rsidRPr="00F853B0" w:rsidRDefault="00011DB4" w:rsidP="0061052E">
      <w:pPr>
        <w:shd w:val="clear" w:color="auto" w:fill="ACB9CA" w:themeFill="text2" w:themeFillTint="66"/>
        <w:ind w:left="993"/>
        <w:rPr>
          <w:rFonts w:ascii="Consolas" w:hAnsi="Consolas" w:cs="Consolas"/>
          <w:color w:val="000000" w:themeColor="text1"/>
          <w:sz w:val="14"/>
          <w:szCs w:val="16"/>
        </w:rPr>
      </w:pPr>
      <w:r w:rsidRPr="00F853B0">
        <w:rPr>
          <w:rFonts w:ascii="Consolas" w:hAnsi="Consolas" w:cs="Consolas"/>
          <w:color w:val="000000" w:themeColor="text1"/>
          <w:sz w:val="14"/>
          <w:szCs w:val="16"/>
        </w:rPr>
        <w:t>public function boot(): void</w:t>
      </w:r>
    </w:p>
    <w:p w14:paraId="13469E15" w14:textId="77777777" w:rsidR="00011DB4" w:rsidRPr="00F853B0" w:rsidRDefault="00011DB4" w:rsidP="0061052E">
      <w:pPr>
        <w:shd w:val="clear" w:color="auto" w:fill="ACB9CA" w:themeFill="text2" w:themeFillTint="66"/>
        <w:ind w:left="993"/>
        <w:rPr>
          <w:rFonts w:ascii="Consolas" w:hAnsi="Consolas" w:cs="Consolas"/>
          <w:color w:val="000000" w:themeColor="text1"/>
          <w:sz w:val="14"/>
          <w:szCs w:val="16"/>
        </w:rPr>
      </w:pPr>
      <w:r w:rsidRPr="00F853B0">
        <w:rPr>
          <w:rFonts w:ascii="Consolas" w:hAnsi="Consolas" w:cs="Consolas"/>
          <w:color w:val="000000" w:themeColor="text1"/>
          <w:sz w:val="14"/>
          <w:szCs w:val="16"/>
        </w:rPr>
        <w:t>    {</w:t>
      </w:r>
    </w:p>
    <w:p w14:paraId="172B4FAB" w14:textId="77777777" w:rsidR="00011DB4" w:rsidRPr="00F853B0" w:rsidRDefault="00011DB4" w:rsidP="0061052E">
      <w:pPr>
        <w:shd w:val="clear" w:color="auto" w:fill="ACB9CA" w:themeFill="text2" w:themeFillTint="66"/>
        <w:ind w:left="993"/>
        <w:rPr>
          <w:rFonts w:ascii="Consolas" w:hAnsi="Consolas" w:cs="Consolas"/>
          <w:color w:val="000000" w:themeColor="text1"/>
          <w:sz w:val="14"/>
          <w:szCs w:val="16"/>
        </w:rPr>
      </w:pPr>
      <w:r w:rsidRPr="00F853B0">
        <w:rPr>
          <w:rFonts w:ascii="Consolas" w:hAnsi="Consolas" w:cs="Consolas"/>
          <w:color w:val="000000" w:themeColor="text1"/>
          <w:sz w:val="14"/>
          <w:szCs w:val="16"/>
        </w:rPr>
        <w:t>        //</w:t>
      </w:r>
    </w:p>
    <w:p w14:paraId="739C1AE6" w14:textId="77777777" w:rsidR="00011DB4" w:rsidRPr="00F853B0" w:rsidRDefault="00011DB4" w:rsidP="0061052E">
      <w:pPr>
        <w:shd w:val="clear" w:color="auto" w:fill="ACB9CA" w:themeFill="text2" w:themeFillTint="66"/>
        <w:ind w:left="993"/>
        <w:rPr>
          <w:rFonts w:ascii="Consolas" w:hAnsi="Consolas" w:cs="Consolas"/>
          <w:color w:val="000000" w:themeColor="text1"/>
          <w:sz w:val="14"/>
          <w:szCs w:val="16"/>
        </w:rPr>
      </w:pPr>
      <w:r w:rsidRPr="00F853B0">
        <w:rPr>
          <w:rFonts w:ascii="Consolas" w:hAnsi="Consolas" w:cs="Consolas"/>
          <w:color w:val="000000" w:themeColor="text1"/>
          <w:sz w:val="14"/>
          <w:szCs w:val="16"/>
        </w:rPr>
        <w:t>        Blade::directive('money', function ($amount) {</w:t>
      </w:r>
    </w:p>
    <w:p w14:paraId="46C0EA35" w14:textId="77777777" w:rsidR="00011DB4" w:rsidRPr="00F853B0" w:rsidRDefault="00011DB4" w:rsidP="0061052E">
      <w:pPr>
        <w:shd w:val="clear" w:color="auto" w:fill="ACB9CA" w:themeFill="text2" w:themeFillTint="66"/>
        <w:ind w:left="993"/>
        <w:rPr>
          <w:rFonts w:ascii="Consolas" w:hAnsi="Consolas" w:cs="Consolas"/>
          <w:color w:val="000000" w:themeColor="text1"/>
          <w:sz w:val="14"/>
          <w:szCs w:val="16"/>
        </w:rPr>
      </w:pPr>
      <w:r w:rsidRPr="00F853B0">
        <w:rPr>
          <w:rFonts w:ascii="Consolas" w:hAnsi="Consolas" w:cs="Consolas"/>
          <w:color w:val="000000" w:themeColor="text1"/>
          <w:sz w:val="14"/>
          <w:szCs w:val="16"/>
        </w:rPr>
        <w:t>            return "&lt;?php echo 'Rp. ' . number_format($amount, 2); ?&gt;";</w:t>
      </w:r>
    </w:p>
    <w:p w14:paraId="71E5C872" w14:textId="77777777" w:rsidR="00011DB4" w:rsidRPr="00F853B0" w:rsidRDefault="00011DB4" w:rsidP="0061052E">
      <w:pPr>
        <w:shd w:val="clear" w:color="auto" w:fill="ACB9CA" w:themeFill="text2" w:themeFillTint="66"/>
        <w:ind w:left="993"/>
        <w:rPr>
          <w:rFonts w:ascii="Consolas" w:hAnsi="Consolas" w:cs="Consolas"/>
          <w:color w:val="000000" w:themeColor="text1"/>
          <w:sz w:val="14"/>
          <w:szCs w:val="16"/>
        </w:rPr>
      </w:pPr>
      <w:r w:rsidRPr="00F853B0">
        <w:rPr>
          <w:rFonts w:ascii="Consolas" w:hAnsi="Consolas" w:cs="Consolas"/>
          <w:color w:val="000000" w:themeColor="text1"/>
          <w:sz w:val="14"/>
          <w:szCs w:val="16"/>
        </w:rPr>
        <w:t>        });</w:t>
      </w:r>
    </w:p>
    <w:p w14:paraId="24D41EB7" w14:textId="60EF85B8" w:rsidR="00540B05" w:rsidRPr="00F853B0" w:rsidRDefault="0061052E" w:rsidP="0061052E">
      <w:pPr>
        <w:shd w:val="clear" w:color="auto" w:fill="ACB9CA" w:themeFill="text2" w:themeFillTint="66"/>
        <w:ind w:left="993"/>
        <w:rPr>
          <w:rFonts w:ascii="Consolas" w:hAnsi="Consolas" w:cs="Consolas"/>
          <w:color w:val="000000" w:themeColor="text1"/>
          <w:sz w:val="14"/>
          <w:szCs w:val="16"/>
        </w:rPr>
      </w:pPr>
      <w:r w:rsidRPr="00F853B0">
        <w:rPr>
          <w:rFonts w:ascii="Consolas" w:hAnsi="Consolas" w:cs="Consolas"/>
          <w:color w:val="000000" w:themeColor="text1"/>
          <w:sz w:val="14"/>
          <w:szCs w:val="16"/>
        </w:rPr>
        <w:t>    }</w:t>
      </w:r>
      <w:r w:rsidR="00540B05" w:rsidRPr="00F853B0">
        <w:rPr>
          <w:color w:val="000000" w:themeColor="text1"/>
          <w:sz w:val="22"/>
        </w:rPr>
        <w:tab/>
      </w:r>
    </w:p>
    <w:p w14:paraId="3387A77F" w14:textId="78AB274C" w:rsidR="00011DB4" w:rsidRPr="00F853B0" w:rsidRDefault="00540B05" w:rsidP="00540B05">
      <w:pPr>
        <w:ind w:left="709"/>
        <w:rPr>
          <w:color w:val="000000" w:themeColor="text1"/>
          <w:sz w:val="22"/>
        </w:rPr>
      </w:pPr>
      <w:r w:rsidRPr="00F853B0">
        <w:rPr>
          <w:color w:val="000000" w:themeColor="text1"/>
          <w:sz w:val="22"/>
        </w:rPr>
        <w:t>Lalu tambahkan:</w:t>
      </w:r>
    </w:p>
    <w:p w14:paraId="67A4C194" w14:textId="77777777" w:rsidR="00540B05" w:rsidRPr="00F853B0" w:rsidRDefault="00540B05" w:rsidP="0061052E">
      <w:pPr>
        <w:shd w:val="clear" w:color="auto" w:fill="ACB9CA" w:themeFill="text2" w:themeFillTint="66"/>
        <w:spacing w:line="285" w:lineRule="atLeast"/>
        <w:ind w:left="993"/>
        <w:rPr>
          <w:rFonts w:ascii="Consolas" w:hAnsi="Consolas" w:cs="Consolas"/>
          <w:color w:val="000000" w:themeColor="text1"/>
          <w:sz w:val="18"/>
          <w:szCs w:val="18"/>
        </w:rPr>
      </w:pPr>
      <w:r w:rsidRPr="00F853B0">
        <w:rPr>
          <w:rFonts w:ascii="Consolas" w:hAnsi="Consolas" w:cs="Consolas"/>
          <w:color w:val="000000" w:themeColor="text1"/>
          <w:sz w:val="18"/>
          <w:szCs w:val="18"/>
        </w:rPr>
        <w:t>use Illuminate\Support\Facades\Blade;</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80"/>
                    <a:srcRect/>
                    <a:stretch>
                      <a:fillRect/>
                    </a:stretch>
                  </pic:blipFill>
                  <pic:spPr>
                    <a:xfrm>
                      <a:off x="0" y="0"/>
                      <a:ext cx="2200275" cy="238125"/>
                    </a:xfrm>
                    <a:prstGeom prst="rect">
                      <a:avLst/>
                    </a:prstGeom>
                    <a:ln/>
                  </pic:spPr>
                </pic:pic>
              </a:graphicData>
            </a:graphic>
          </wp:inline>
        </w:drawing>
      </w:r>
    </w:p>
    <w:p w14:paraId="1353E387" w14:textId="77777777" w:rsidR="007061C7" w:rsidRPr="00F853B0" w:rsidRDefault="007061C7" w:rsidP="0061052E">
      <w:pPr>
        <w:shd w:val="clear" w:color="auto" w:fill="ACB9CA" w:themeFill="text2" w:themeFillTint="66"/>
        <w:spacing w:line="285" w:lineRule="atLeast"/>
        <w:ind w:left="993"/>
        <w:rPr>
          <w:rFonts w:ascii="Consolas" w:hAnsi="Consolas" w:cs="Consolas"/>
          <w:color w:val="000000" w:themeColor="text1"/>
          <w:sz w:val="18"/>
          <w:szCs w:val="18"/>
        </w:rPr>
      </w:pPr>
      <w:r w:rsidRPr="00F853B0">
        <w:rPr>
          <w:rFonts w:ascii="Consolas" w:hAnsi="Consolas" w:cs="Consolas"/>
          <w:color w:val="000000" w:themeColor="text1"/>
          <w:sz w:val="18"/>
          <w:szCs w:val="18"/>
        </w:rPr>
        <w:t>&lt;td&gt;@money($dt-&gt;harga) &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62CB5F7B" w:rsidR="00011DB4" w:rsidRPr="00AC2D3D" w:rsidRDefault="0061052E" w:rsidP="00011DB4">
      <w:pPr>
        <w:pBdr>
          <w:top w:val="nil"/>
          <w:left w:val="nil"/>
          <w:bottom w:val="nil"/>
          <w:right w:val="nil"/>
          <w:between w:val="nil"/>
        </w:pBdr>
        <w:ind w:left="990"/>
        <w:rPr>
          <w:sz w:val="22"/>
        </w:rPr>
      </w:pPr>
      <w:r w:rsidRPr="0061052E">
        <w:rPr>
          <w:sz w:val="22"/>
        </w:rPr>
        <w:drawing>
          <wp:inline distT="0" distB="0" distL="0" distR="0" wp14:anchorId="2F1AE7B2" wp14:editId="66677BEC">
            <wp:extent cx="5234152" cy="1229912"/>
            <wp:effectExtent l="0" t="0" r="5080" b="889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84835" cy="1241821"/>
                    </a:xfrm>
                    <a:prstGeom prst="rect">
                      <a:avLst/>
                    </a:prstGeom>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4fii9pa4i27h" w:colFirst="0" w:colLast="0"/>
      <w:bookmarkEnd w:id="29"/>
      <w:r w:rsidRPr="00AC2D3D">
        <w:rPr>
          <w:rFonts w:asciiTheme="minorHAnsi" w:hAnsiTheme="minorHAnsi"/>
          <w:b/>
          <w:sz w:val="22"/>
        </w:rPr>
        <w:t>Membuat Method edi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77777777" w:rsidR="00011DB4" w:rsidRPr="00AC2D3D" w:rsidRDefault="00011DB4" w:rsidP="000B4E48">
      <w:pPr>
        <w:numPr>
          <w:ilvl w:val="0"/>
          <w:numId w:val="16"/>
        </w:numPr>
        <w:ind w:left="567" w:hanging="283"/>
        <w:jc w:val="both"/>
        <w:rPr>
          <w:sz w:val="22"/>
        </w:rPr>
      </w:pPr>
      <w:r w:rsidRPr="00AC2D3D">
        <w:rPr>
          <w:sz w:val="22"/>
        </w:rPr>
        <w:t>Tambahkan method edit() pada class LayananController.</w:t>
      </w:r>
    </w:p>
    <w:p w14:paraId="4F344E4D" w14:textId="47492C12" w:rsidR="00011DB4" w:rsidRPr="00AC2D3D" w:rsidRDefault="00011DB4" w:rsidP="00011DB4">
      <w:pPr>
        <w:ind w:left="1080"/>
        <w:rPr>
          <w:sz w:val="22"/>
        </w:rPr>
      </w:pPr>
    </w:p>
    <w:p w14:paraId="24ACD217" w14:textId="77777777" w:rsidR="00011DB4" w:rsidRPr="00F853B0" w:rsidRDefault="00011DB4" w:rsidP="0061052E">
      <w:pPr>
        <w:shd w:val="clear" w:color="auto" w:fill="ACB9CA" w:themeFill="text2" w:themeFillTint="66"/>
        <w:ind w:left="567"/>
        <w:rPr>
          <w:rFonts w:ascii="Consolas" w:hAnsi="Consolas" w:cs="Consolas"/>
          <w:color w:val="000000" w:themeColor="text1"/>
          <w:sz w:val="14"/>
          <w:szCs w:val="16"/>
        </w:rPr>
      </w:pPr>
      <w:r w:rsidRPr="00F853B0">
        <w:rPr>
          <w:rFonts w:ascii="Consolas" w:hAnsi="Consolas" w:cs="Consolas"/>
          <w:color w:val="000000" w:themeColor="text1"/>
          <w:sz w:val="14"/>
          <w:szCs w:val="16"/>
        </w:rPr>
        <w:t>public function edit(Layanan $layanan):View</w:t>
      </w:r>
    </w:p>
    <w:p w14:paraId="15048856" w14:textId="77777777" w:rsidR="00011DB4" w:rsidRPr="00F853B0" w:rsidRDefault="00011DB4" w:rsidP="0061052E">
      <w:pPr>
        <w:shd w:val="clear" w:color="auto" w:fill="ACB9CA" w:themeFill="text2" w:themeFillTint="66"/>
        <w:ind w:left="567"/>
        <w:rPr>
          <w:rFonts w:ascii="Consolas" w:hAnsi="Consolas" w:cs="Consolas"/>
          <w:color w:val="000000" w:themeColor="text1"/>
          <w:sz w:val="14"/>
          <w:szCs w:val="16"/>
        </w:rPr>
      </w:pPr>
      <w:r w:rsidRPr="00F853B0">
        <w:rPr>
          <w:rFonts w:ascii="Consolas" w:hAnsi="Consolas" w:cs="Consolas"/>
          <w:color w:val="000000" w:themeColor="text1"/>
          <w:sz w:val="14"/>
          <w:szCs w:val="16"/>
        </w:rPr>
        <w:t>    {</w:t>
      </w:r>
    </w:p>
    <w:p w14:paraId="69EF05C2" w14:textId="77777777" w:rsidR="00011DB4" w:rsidRPr="00F853B0" w:rsidRDefault="00011DB4" w:rsidP="0061052E">
      <w:pPr>
        <w:shd w:val="clear" w:color="auto" w:fill="ACB9CA" w:themeFill="text2" w:themeFillTint="66"/>
        <w:ind w:left="567"/>
        <w:rPr>
          <w:rFonts w:ascii="Consolas" w:hAnsi="Consolas" w:cs="Consolas"/>
          <w:color w:val="000000" w:themeColor="text1"/>
          <w:sz w:val="14"/>
          <w:szCs w:val="16"/>
        </w:rPr>
      </w:pPr>
      <w:r w:rsidRPr="00F853B0">
        <w:rPr>
          <w:rFonts w:ascii="Consolas" w:hAnsi="Consolas" w:cs="Consolas"/>
          <w:color w:val="000000" w:themeColor="text1"/>
          <w:sz w:val="14"/>
          <w:szCs w:val="16"/>
        </w:rPr>
        <w:t>        return view('layanan.edit',compact('layanan'))-&gt;with([</w:t>
      </w:r>
    </w:p>
    <w:p w14:paraId="11BCDE5D" w14:textId="77777777" w:rsidR="00011DB4" w:rsidRPr="00F853B0" w:rsidRDefault="00011DB4" w:rsidP="0061052E">
      <w:pPr>
        <w:shd w:val="clear" w:color="auto" w:fill="ACB9CA" w:themeFill="text2" w:themeFillTint="66"/>
        <w:ind w:left="567"/>
        <w:rPr>
          <w:rFonts w:ascii="Consolas" w:hAnsi="Consolas" w:cs="Consolas"/>
          <w:color w:val="000000" w:themeColor="text1"/>
          <w:sz w:val="14"/>
          <w:szCs w:val="16"/>
        </w:rPr>
      </w:pPr>
      <w:r w:rsidRPr="00F853B0">
        <w:rPr>
          <w:rFonts w:ascii="Consolas" w:hAnsi="Consolas" w:cs="Consolas"/>
          <w:color w:val="000000" w:themeColor="text1"/>
          <w:sz w:val="14"/>
          <w:szCs w:val="16"/>
        </w:rPr>
        <w:lastRenderedPageBreak/>
        <w:t>            "title" =&gt; "Ubah Data Layanan",</w:t>
      </w:r>
    </w:p>
    <w:p w14:paraId="15AB4511" w14:textId="17CE28B8" w:rsidR="00011DB4" w:rsidRPr="00F853B0" w:rsidRDefault="00F853B0" w:rsidP="0061052E">
      <w:pPr>
        <w:shd w:val="clear" w:color="auto" w:fill="ACB9CA" w:themeFill="text2" w:themeFillTint="66"/>
        <w:ind w:left="567"/>
        <w:rPr>
          <w:rFonts w:ascii="Consolas" w:hAnsi="Consolas" w:cs="Consolas"/>
          <w:color w:val="000000" w:themeColor="text1"/>
          <w:sz w:val="14"/>
          <w:szCs w:val="16"/>
        </w:rPr>
      </w:pPr>
      <w:r w:rsidRPr="00F853B0">
        <w:rPr>
          <w:rFonts w:ascii="Consolas" w:hAnsi="Consolas" w:cs="Consolas"/>
          <w:color w:val="000000" w:themeColor="text1"/>
          <w:sz w:val="14"/>
          <w:szCs w:val="16"/>
        </w:rPr>
        <w:t>         </w:t>
      </w:r>
    </w:p>
    <w:p w14:paraId="66856840" w14:textId="77777777" w:rsidR="00011DB4" w:rsidRPr="00F853B0" w:rsidRDefault="00011DB4" w:rsidP="0061052E">
      <w:pPr>
        <w:shd w:val="clear" w:color="auto" w:fill="ACB9CA" w:themeFill="text2" w:themeFillTint="66"/>
        <w:ind w:left="567"/>
        <w:rPr>
          <w:rFonts w:ascii="Consolas" w:hAnsi="Consolas" w:cs="Consolas"/>
          <w:color w:val="000000" w:themeColor="text1"/>
          <w:sz w:val="14"/>
          <w:szCs w:val="16"/>
        </w:rPr>
      </w:pPr>
      <w:r w:rsidRPr="00F853B0">
        <w:rPr>
          <w:rFonts w:ascii="Consolas" w:hAnsi="Consolas" w:cs="Consolas"/>
          <w:color w:val="000000" w:themeColor="text1"/>
          <w:sz w:val="14"/>
          <w:szCs w:val="16"/>
        </w:rPr>
        <w:t>        ]);</w:t>
      </w:r>
    </w:p>
    <w:p w14:paraId="6149768D" w14:textId="2B09EDB1" w:rsidR="00011DB4" w:rsidRPr="00F853B0" w:rsidRDefault="0061052E" w:rsidP="0061052E">
      <w:pPr>
        <w:shd w:val="clear" w:color="auto" w:fill="ACB9CA" w:themeFill="text2" w:themeFillTint="66"/>
        <w:ind w:left="567"/>
        <w:rPr>
          <w:rFonts w:ascii="Consolas" w:hAnsi="Consolas" w:cs="Consolas"/>
          <w:color w:val="000000" w:themeColor="text1"/>
          <w:sz w:val="14"/>
          <w:szCs w:val="16"/>
        </w:rPr>
      </w:pPr>
      <w:r w:rsidRPr="00F853B0">
        <w:rPr>
          <w:rFonts w:ascii="Consolas" w:hAnsi="Consolas" w:cs="Consolas"/>
          <w:color w:val="000000" w:themeColor="text1"/>
          <w:sz w:val="14"/>
          <w:szCs w:val="16"/>
        </w:rPr>
        <w:t>    }</w:t>
      </w:r>
    </w:p>
    <w:p w14:paraId="5A55F6BB" w14:textId="77777777" w:rsidR="00011DB4" w:rsidRPr="00AC2D3D" w:rsidRDefault="00011DB4" w:rsidP="00011DB4">
      <w:pPr>
        <w:ind w:left="1080"/>
        <w:rPr>
          <w:sz w:val="22"/>
        </w:rPr>
      </w:pPr>
    </w:p>
    <w:p w14:paraId="11B31AFF" w14:textId="06344B47" w:rsidR="007061C7" w:rsidRDefault="00011DB4" w:rsidP="0061052E">
      <w:pPr>
        <w:numPr>
          <w:ilvl w:val="0"/>
          <w:numId w:val="16"/>
        </w:numPr>
        <w:ind w:left="567" w:hanging="283"/>
        <w:jc w:val="both"/>
        <w:rPr>
          <w:sz w:val="22"/>
        </w:rPr>
      </w:pPr>
      <w:r w:rsidRPr="00AC2D3D">
        <w:rPr>
          <w:sz w:val="22"/>
        </w:rPr>
        <w:t>Buka file edit.blade.php lalu tambahkan script berikut:</w:t>
      </w:r>
    </w:p>
    <w:p w14:paraId="692D92CC"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extends('layouts.template')</w:t>
      </w:r>
    </w:p>
    <w:p w14:paraId="14659918"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section('judulh1','Admin - layanan')</w:t>
      </w:r>
    </w:p>
    <w:p w14:paraId="18AEE04C"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section('konten')</w:t>
      </w:r>
    </w:p>
    <w:p w14:paraId="07DF8E6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lt;div class="col-md-6"&gt;</w:t>
      </w:r>
    </w:p>
    <w:p w14:paraId="26665072"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if ($errors-&gt;any())</w:t>
      </w:r>
    </w:p>
    <w:p w14:paraId="3E28EF25"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alert alert-danger"&gt;</w:t>
      </w:r>
    </w:p>
    <w:p w14:paraId="436B2E17"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strong&gt;Whoops!&lt;/strong&gt; There were some problems with your</w:t>
      </w:r>
    </w:p>
    <w:p w14:paraId="01D4056C"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input.&lt;br&gt;&lt;br&gt;</w:t>
      </w:r>
    </w:p>
    <w:p w14:paraId="3DE0A446"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ul&gt;</w:t>
      </w:r>
    </w:p>
    <w:p w14:paraId="6E0AF96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foreach ($errors-&gt;all() as $error)</w:t>
      </w:r>
    </w:p>
    <w:p w14:paraId="360FE64D"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li&gt;{{ $error }}&lt;/li&gt;</w:t>
      </w:r>
    </w:p>
    <w:p w14:paraId="1B02DCD6"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endforeach</w:t>
      </w:r>
    </w:p>
    <w:p w14:paraId="57DEAE72"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ul&gt;</w:t>
      </w:r>
    </w:p>
    <w:p w14:paraId="14D727C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1D1EBBE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endif</w:t>
      </w:r>
    </w:p>
    <w:p w14:paraId="3F1ADA31"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card card-warning"&gt;</w:t>
      </w:r>
    </w:p>
    <w:p w14:paraId="043164C5"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card-header"&gt;</w:t>
      </w:r>
    </w:p>
    <w:p w14:paraId="75F37A4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h3 class="card-title"&gt;Ubah Data layanan&lt;/h3&gt;</w:t>
      </w:r>
    </w:p>
    <w:p w14:paraId="18A81101"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02A100D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 /.card-header --&gt;</w:t>
      </w:r>
    </w:p>
    <w:p w14:paraId="75AA421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 form start --&gt;</w:t>
      </w:r>
    </w:p>
    <w:p w14:paraId="1FB78F6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form action="{{ route('layanan.update',$layanan-&gt;id) }}" method="POST"&gt;</w:t>
      </w:r>
    </w:p>
    <w:p w14:paraId="60065C9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csrf</w:t>
      </w:r>
    </w:p>
    <w:p w14:paraId="6F1A9000"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method('PUT')</w:t>
      </w:r>
    </w:p>
    <w:p w14:paraId="691341F7"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 card-body"&gt;</w:t>
      </w:r>
    </w:p>
    <w:p w14:paraId="22D68536"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form-group"&gt;</w:t>
      </w:r>
    </w:p>
    <w:p w14:paraId="1AC1325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label for="nama"&gt;Nama layanan&lt;/label&gt;</w:t>
      </w:r>
    </w:p>
    <w:p w14:paraId="00B54FFC"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input type="text" class="form-control" id="nama" name="nama" placeholder="" value="{{$layanan-&gt;nama}}"&gt;</w:t>
      </w:r>
    </w:p>
    <w:p w14:paraId="46CA2D3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5536944A"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form-group"&gt;</w:t>
      </w:r>
    </w:p>
    <w:p w14:paraId="29E3CE5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label for="price"&gt;Harga&lt;/label&gt;</w:t>
      </w:r>
    </w:p>
    <w:p w14:paraId="237002A7"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input type="number" class="form-control" id="price" name="price" value="{{$layanan-&gt;price}}"&gt;</w:t>
      </w:r>
    </w:p>
    <w:p w14:paraId="1B227DBD"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153E7090"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form-group"&gt;</w:t>
      </w:r>
    </w:p>
    <w:p w14:paraId="177100E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label for="stock"&gt;Stok&lt;/label&gt;</w:t>
      </w:r>
    </w:p>
    <w:p w14:paraId="653D8246"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input type="number" class="form-control" id="stock" name="stock" value="{{$layanan-&gt;stock}}"&gt;</w:t>
      </w:r>
    </w:p>
    <w:p w14:paraId="03BBB32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52D41B48"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form-group"&gt;</w:t>
      </w:r>
    </w:p>
    <w:p w14:paraId="2E2783A1"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label for="jeniskategori"&gt;Jenis&lt;/label&gt;</w:t>
      </w:r>
    </w:p>
    <w:p w14:paraId="3CF1959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input type="text" class="form-control" id="jeniskategori" name="jeniskategori" value="{{$layanan-&gt;jeniskategori}}"&gt;</w:t>
      </w:r>
    </w:p>
    <w:p w14:paraId="1B04EDD2"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27243F9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 form-group"&gt;</w:t>
      </w:r>
    </w:p>
    <w:p w14:paraId="34A88DCD"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label for="description"&gt;Deskripsi&lt;/label&gt;</w:t>
      </w:r>
    </w:p>
    <w:p w14:paraId="4154B44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extarea id="description" name="description" class="</w:t>
      </w:r>
    </w:p>
    <w:p w14:paraId="6996156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form-control" rows="4"&gt;{{ $layanan-&gt;description }}&lt;/textarea&gt;</w:t>
      </w:r>
    </w:p>
    <w:p w14:paraId="3DC14241"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3A1785EA"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337934BB"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 /.card-body --&gt;</w:t>
      </w:r>
    </w:p>
    <w:p w14:paraId="4BE8B1CA"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card-footer"&gt;</w:t>
      </w:r>
    </w:p>
    <w:p w14:paraId="38F973A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button type="submit" class="btn btn-warning float-</w:t>
      </w:r>
    </w:p>
    <w:p w14:paraId="54D62B9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right"&gt;Ubah&lt;/button&gt;</w:t>
      </w:r>
    </w:p>
    <w:p w14:paraId="37528DC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7516E4C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form&gt;</w:t>
      </w:r>
    </w:p>
    <w:p w14:paraId="0A53E1C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4F08E1A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lt;/div&gt;</w:t>
      </w:r>
    </w:p>
    <w:p w14:paraId="1F38A029" w14:textId="22C5F8D9"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endsection</w:t>
      </w:r>
    </w:p>
    <w:p w14:paraId="4DE18A88" w14:textId="4BB8FA83" w:rsidR="00011DB4" w:rsidRDefault="00011DB4" w:rsidP="0061052E">
      <w:pPr>
        <w:numPr>
          <w:ilvl w:val="0"/>
          <w:numId w:val="16"/>
        </w:numPr>
        <w:ind w:left="567" w:hanging="283"/>
        <w:jc w:val="both"/>
        <w:rPr>
          <w:sz w:val="22"/>
        </w:rPr>
      </w:pPr>
      <w:r w:rsidRPr="00AC2D3D">
        <w:rPr>
          <w:sz w:val="22"/>
        </w:rPr>
        <w:t>Buka kembali LayananController lalu tambahkan script berikut pada class LayananController.</w:t>
      </w:r>
    </w:p>
    <w:p w14:paraId="456ABE82"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sz w:val="22"/>
        </w:rPr>
        <w:t xml:space="preserve">  </w:t>
      </w:r>
      <w:r w:rsidRPr="0061052E">
        <w:rPr>
          <w:rFonts w:ascii="Consolas" w:hAnsi="Consolas"/>
          <w:sz w:val="16"/>
          <w:szCs w:val="16"/>
        </w:rPr>
        <w:t>public function update(layanan $layanan, Request $request):RedirectResponse</w:t>
      </w:r>
    </w:p>
    <w:p w14:paraId="2B1B60B0"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w:t>
      </w:r>
    </w:p>
    <w:p w14:paraId="54590326"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request-&gt;validate([</w:t>
      </w:r>
    </w:p>
    <w:p w14:paraId="75DAA005"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nama"=&gt;"required",</w:t>
      </w:r>
    </w:p>
    <w:p w14:paraId="5F39CA2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price"=&gt;"required",</w:t>
      </w:r>
    </w:p>
    <w:p w14:paraId="470C975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jeniskategori"=&gt;"required",</w:t>
      </w:r>
    </w:p>
    <w:p w14:paraId="4916399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description"=&gt;"nullable",</w:t>
      </w:r>
    </w:p>
    <w:p w14:paraId="74AC7261"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w:t>
      </w:r>
    </w:p>
    <w:p w14:paraId="16ACDE3D" w14:textId="77777777" w:rsidR="0061052E" w:rsidRPr="0061052E" w:rsidRDefault="0061052E" w:rsidP="0061052E">
      <w:pPr>
        <w:shd w:val="clear" w:color="auto" w:fill="ACB9CA" w:themeFill="text2" w:themeFillTint="66"/>
        <w:ind w:left="567"/>
        <w:jc w:val="both"/>
        <w:rPr>
          <w:rFonts w:ascii="Consolas" w:hAnsi="Consolas"/>
          <w:sz w:val="16"/>
          <w:szCs w:val="16"/>
        </w:rPr>
      </w:pPr>
    </w:p>
    <w:p w14:paraId="00D68C5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lastRenderedPageBreak/>
        <w:t xml:space="preserve">        $layanan-&gt;update($request-&gt;all());</w:t>
      </w:r>
    </w:p>
    <w:p w14:paraId="41D20E8A"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return redirect()-&gt;route('layanan.index')-&gt;with('updated','Data layanan Berhasil Diubah');</w:t>
      </w:r>
    </w:p>
    <w:p w14:paraId="126F4364" w14:textId="32849B6D"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w:t>
      </w: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c1aef4i3a2" w:colFirst="0" w:colLast="0"/>
      <w:bookmarkEnd w:id="30"/>
      <w:r w:rsidRPr="00AC2D3D">
        <w:rPr>
          <w:rFonts w:asciiTheme="minorHAnsi" w:hAnsiTheme="minorHAnsi"/>
          <w:b/>
          <w:sz w:val="22"/>
        </w:rPr>
        <w:t>Membuat Method show()</w:t>
      </w:r>
    </w:p>
    <w:p w14:paraId="5A330E69"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73BCC109" w14:textId="77777777" w:rsidR="00011DB4" w:rsidRPr="00AC2D3D" w:rsidRDefault="00011DB4" w:rsidP="00011DB4">
      <w:pPr>
        <w:ind w:left="1080"/>
        <w:rPr>
          <w:sz w:val="22"/>
        </w:rPr>
      </w:pPr>
    </w:p>
    <w:p w14:paraId="2B466FE1" w14:textId="77777777" w:rsidR="00011DB4" w:rsidRPr="00B6023A" w:rsidRDefault="00011DB4" w:rsidP="0061052E">
      <w:pPr>
        <w:shd w:val="clear" w:color="auto" w:fill="ACB9CA" w:themeFill="text2" w:themeFillTint="66"/>
        <w:ind w:left="567"/>
        <w:rPr>
          <w:rFonts w:ascii="Consolas" w:hAnsi="Consolas" w:cs="Consolas"/>
          <w:color w:val="000000" w:themeColor="text1"/>
          <w:sz w:val="16"/>
          <w:szCs w:val="16"/>
        </w:rPr>
      </w:pPr>
      <w:r w:rsidRPr="00B6023A">
        <w:rPr>
          <w:rFonts w:ascii="Consolas" w:hAnsi="Consolas" w:cs="Consolas"/>
          <w:color w:val="000000" w:themeColor="text1"/>
          <w:sz w:val="16"/>
          <w:szCs w:val="16"/>
        </w:rPr>
        <w:t>public function show():View</w:t>
      </w:r>
    </w:p>
    <w:p w14:paraId="483EDD16" w14:textId="77777777" w:rsidR="00011DB4" w:rsidRPr="00B6023A" w:rsidRDefault="00011DB4" w:rsidP="0061052E">
      <w:pPr>
        <w:shd w:val="clear" w:color="auto" w:fill="ACB9CA" w:themeFill="text2" w:themeFillTint="66"/>
        <w:ind w:left="567"/>
        <w:rPr>
          <w:rFonts w:ascii="Consolas" w:hAnsi="Consolas" w:cs="Consolas"/>
          <w:color w:val="000000" w:themeColor="text1"/>
          <w:sz w:val="16"/>
          <w:szCs w:val="16"/>
        </w:rPr>
      </w:pPr>
      <w:r w:rsidRPr="00B6023A">
        <w:rPr>
          <w:rFonts w:ascii="Consolas" w:hAnsi="Consolas" w:cs="Consolas"/>
          <w:color w:val="000000" w:themeColor="text1"/>
          <w:sz w:val="16"/>
          <w:szCs w:val="16"/>
        </w:rPr>
        <w:t>    {</w:t>
      </w:r>
    </w:p>
    <w:p w14:paraId="2EB4605F" w14:textId="77777777" w:rsidR="00011DB4" w:rsidRPr="00B6023A" w:rsidRDefault="00011DB4" w:rsidP="0061052E">
      <w:pPr>
        <w:shd w:val="clear" w:color="auto" w:fill="ACB9CA" w:themeFill="text2" w:themeFillTint="66"/>
        <w:ind w:left="567"/>
        <w:rPr>
          <w:rFonts w:ascii="Consolas" w:hAnsi="Consolas" w:cs="Consolas"/>
          <w:color w:val="000000" w:themeColor="text1"/>
          <w:sz w:val="16"/>
          <w:szCs w:val="16"/>
        </w:rPr>
      </w:pPr>
      <w:r w:rsidRPr="00B6023A">
        <w:rPr>
          <w:rFonts w:ascii="Consolas" w:hAnsi="Consolas" w:cs="Consolas"/>
          <w:color w:val="000000" w:themeColor="text1"/>
          <w:sz w:val="16"/>
          <w:szCs w:val="16"/>
        </w:rPr>
        <w:t>        $layanan=Layanan::all();</w:t>
      </w:r>
    </w:p>
    <w:p w14:paraId="58E1EC02" w14:textId="77777777" w:rsidR="00011DB4" w:rsidRPr="00B6023A" w:rsidRDefault="00011DB4" w:rsidP="0061052E">
      <w:pPr>
        <w:shd w:val="clear" w:color="auto" w:fill="ACB9CA" w:themeFill="text2" w:themeFillTint="66"/>
        <w:ind w:left="567"/>
        <w:rPr>
          <w:rFonts w:ascii="Consolas" w:hAnsi="Consolas" w:cs="Consolas"/>
          <w:color w:val="000000" w:themeColor="text1"/>
          <w:sz w:val="16"/>
          <w:szCs w:val="16"/>
        </w:rPr>
      </w:pPr>
      <w:r w:rsidRPr="00B6023A">
        <w:rPr>
          <w:rFonts w:ascii="Consolas" w:hAnsi="Consolas" w:cs="Consolas"/>
          <w:color w:val="000000" w:themeColor="text1"/>
          <w:sz w:val="16"/>
          <w:szCs w:val="16"/>
        </w:rPr>
        <w:t>        return view('layanan.show')-&gt;with([</w:t>
      </w:r>
    </w:p>
    <w:p w14:paraId="6E27FE36" w14:textId="77777777" w:rsidR="00011DB4" w:rsidRPr="00B6023A" w:rsidRDefault="00011DB4" w:rsidP="0061052E">
      <w:pPr>
        <w:shd w:val="clear" w:color="auto" w:fill="ACB9CA" w:themeFill="text2" w:themeFillTint="66"/>
        <w:ind w:left="567"/>
        <w:rPr>
          <w:rFonts w:ascii="Consolas" w:hAnsi="Consolas" w:cs="Consolas"/>
          <w:color w:val="000000" w:themeColor="text1"/>
          <w:sz w:val="16"/>
          <w:szCs w:val="16"/>
        </w:rPr>
      </w:pPr>
      <w:r w:rsidRPr="00B6023A">
        <w:rPr>
          <w:rFonts w:ascii="Consolas" w:hAnsi="Consolas" w:cs="Consolas"/>
          <w:color w:val="000000" w:themeColor="text1"/>
          <w:sz w:val="16"/>
          <w:szCs w:val="16"/>
        </w:rPr>
        <w:t>            "title" =&gt; "Tampil Data Layanan",</w:t>
      </w:r>
    </w:p>
    <w:p w14:paraId="0F5056A1" w14:textId="77777777" w:rsidR="00011DB4" w:rsidRPr="00B6023A" w:rsidRDefault="00011DB4" w:rsidP="0061052E">
      <w:pPr>
        <w:shd w:val="clear" w:color="auto" w:fill="ACB9CA" w:themeFill="text2" w:themeFillTint="66"/>
        <w:ind w:left="567"/>
        <w:rPr>
          <w:rFonts w:ascii="Consolas" w:hAnsi="Consolas" w:cs="Consolas"/>
          <w:color w:val="000000" w:themeColor="text1"/>
          <w:sz w:val="16"/>
          <w:szCs w:val="16"/>
        </w:rPr>
      </w:pPr>
      <w:r w:rsidRPr="00B6023A">
        <w:rPr>
          <w:rFonts w:ascii="Consolas" w:hAnsi="Consolas" w:cs="Consolas"/>
          <w:color w:val="000000" w:themeColor="text1"/>
          <w:sz w:val="16"/>
          <w:szCs w:val="16"/>
        </w:rPr>
        <w:t>            "data"=&gt;$layanan</w:t>
      </w:r>
    </w:p>
    <w:p w14:paraId="18181F74" w14:textId="77777777" w:rsidR="00011DB4" w:rsidRPr="00B6023A" w:rsidRDefault="00011DB4" w:rsidP="0061052E">
      <w:pPr>
        <w:shd w:val="clear" w:color="auto" w:fill="ACB9CA" w:themeFill="text2" w:themeFillTint="66"/>
        <w:ind w:left="567"/>
        <w:rPr>
          <w:rFonts w:ascii="Consolas" w:hAnsi="Consolas" w:cs="Consolas"/>
          <w:color w:val="000000" w:themeColor="text1"/>
          <w:sz w:val="16"/>
          <w:szCs w:val="16"/>
        </w:rPr>
      </w:pPr>
      <w:r w:rsidRPr="00B6023A">
        <w:rPr>
          <w:rFonts w:ascii="Consolas" w:hAnsi="Consolas" w:cs="Consolas"/>
          <w:color w:val="000000" w:themeColor="text1"/>
          <w:sz w:val="16"/>
          <w:szCs w:val="16"/>
        </w:rPr>
        <w:t>        ]);</w:t>
      </w:r>
    </w:p>
    <w:p w14:paraId="49C97720" w14:textId="685B17B7" w:rsidR="00011DB4" w:rsidRPr="00B6023A" w:rsidRDefault="0061052E" w:rsidP="0061052E">
      <w:pPr>
        <w:shd w:val="clear" w:color="auto" w:fill="ACB9CA" w:themeFill="text2" w:themeFillTint="66"/>
        <w:ind w:left="567"/>
        <w:rPr>
          <w:rFonts w:ascii="Consolas" w:hAnsi="Consolas" w:cs="Consolas"/>
          <w:color w:val="000000" w:themeColor="text1"/>
          <w:sz w:val="16"/>
          <w:szCs w:val="16"/>
        </w:rPr>
      </w:pPr>
      <w:r w:rsidRPr="00B6023A">
        <w:rPr>
          <w:rFonts w:ascii="Consolas" w:hAnsi="Consolas" w:cs="Consolas"/>
          <w:color w:val="000000" w:themeColor="text1"/>
          <w:sz w:val="16"/>
          <w:szCs w:val="16"/>
        </w:rPr>
        <w:t>    }</w:t>
      </w:r>
    </w:p>
    <w:p w14:paraId="50EBF1FF" w14:textId="77777777" w:rsidR="00011DB4" w:rsidRPr="00AC2D3D" w:rsidRDefault="00011DB4" w:rsidP="00011DB4">
      <w:pPr>
        <w:ind w:left="1080"/>
        <w:rPr>
          <w:sz w:val="22"/>
        </w:rPr>
      </w:pPr>
    </w:p>
    <w:p w14:paraId="0D57FDD8" w14:textId="663684FC" w:rsidR="00857CAE" w:rsidRDefault="00011DB4" w:rsidP="0061052E">
      <w:pPr>
        <w:numPr>
          <w:ilvl w:val="0"/>
          <w:numId w:val="16"/>
        </w:numPr>
        <w:ind w:left="567" w:hanging="283"/>
        <w:jc w:val="both"/>
        <w:rPr>
          <w:sz w:val="22"/>
        </w:rPr>
      </w:pPr>
      <w:r w:rsidRPr="00AC2D3D">
        <w:rPr>
          <w:sz w:val="22"/>
        </w:rPr>
        <w:t>Buka file show.blade.php pada folder views\layanan, lalu tambahkan script berikut:</w:t>
      </w:r>
    </w:p>
    <w:p w14:paraId="39A1543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extends('layouts.template')</w:t>
      </w:r>
    </w:p>
    <w:p w14:paraId="7D2999D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section('judulh1','Admin - layanan')</w:t>
      </w:r>
    </w:p>
    <w:p w14:paraId="3FFF228C"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section('konten')</w:t>
      </w:r>
    </w:p>
    <w:p w14:paraId="39DD281B"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lt;div class="col-md-6"&gt;</w:t>
      </w:r>
    </w:p>
    <w:p w14:paraId="7458661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if ($errors-&gt;any())</w:t>
      </w:r>
    </w:p>
    <w:p w14:paraId="7E50F80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alert alert-danger"&gt;</w:t>
      </w:r>
    </w:p>
    <w:p w14:paraId="03486B55"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strong&gt;Whoops!&lt;/strong&gt; There were some problems with your</w:t>
      </w:r>
    </w:p>
    <w:p w14:paraId="0C4A4B50"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input.&lt;br&gt;&lt;br&gt;</w:t>
      </w:r>
    </w:p>
    <w:p w14:paraId="1937EEB8"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ul&gt;</w:t>
      </w:r>
    </w:p>
    <w:p w14:paraId="11CDCB3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foreach ($errors-&gt;all() as $error)</w:t>
      </w:r>
    </w:p>
    <w:p w14:paraId="1EFA11C1"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li&gt;{{ $error }}&lt;/li&gt;</w:t>
      </w:r>
    </w:p>
    <w:p w14:paraId="7A87D23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endforeach</w:t>
      </w:r>
    </w:p>
    <w:p w14:paraId="479994C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ul&gt;</w:t>
      </w:r>
    </w:p>
    <w:p w14:paraId="69ECE536"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402249CB"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endif</w:t>
      </w:r>
    </w:p>
    <w:p w14:paraId="7E75D047"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card card-primary"&gt;</w:t>
      </w:r>
    </w:p>
    <w:p w14:paraId="08C42457"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card-header"&gt;</w:t>
      </w:r>
    </w:p>
    <w:p w14:paraId="67B2CA7C"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h3 class="card-title"&gt;Data layanan&lt;/h3&gt;</w:t>
      </w:r>
    </w:p>
    <w:p w14:paraId="510EEFA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450DD0FC"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 /.card-header --&gt;</w:t>
      </w:r>
    </w:p>
    <w:p w14:paraId="3E17272B"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 class=" card-body"&gt;</w:t>
      </w:r>
    </w:p>
    <w:p w14:paraId="19466B60"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able&gt;</w:t>
      </w:r>
    </w:p>
    <w:p w14:paraId="3D91F1A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22F175B5"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h&gt;Nama layanan&lt;/th&gt;</w:t>
      </w:r>
    </w:p>
    <w:p w14:paraId="243D5DE6"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lt;/td&gt;</w:t>
      </w:r>
    </w:p>
    <w:p w14:paraId="6147FC6C"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 $data[0]-&gt;name }}&lt;/td&gt;</w:t>
      </w:r>
    </w:p>
    <w:p w14:paraId="21AB9A1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4F4362E9"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67365677"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h&gt;harga&lt;/th&gt;</w:t>
      </w:r>
    </w:p>
    <w:p w14:paraId="2A9FFA8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lt;/td&gt;</w:t>
      </w:r>
    </w:p>
    <w:p w14:paraId="565C05E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money($data[0]-&gt;price)&lt;/td&gt;</w:t>
      </w:r>
    </w:p>
    <w:p w14:paraId="235C6E5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2C01517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499E86D0"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h&gt;Stock&lt;/th&gt;</w:t>
      </w:r>
    </w:p>
    <w:p w14:paraId="61A6B1D4"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lt;/td&gt;</w:t>
      </w:r>
    </w:p>
    <w:p w14:paraId="5300EACE"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 $data[0]-&gt;stock }}&lt;/td&gt;</w:t>
      </w:r>
    </w:p>
    <w:p w14:paraId="653CC40A"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6739A05A"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28C98C0A"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h&gt;Jenis&lt;/th&gt;</w:t>
      </w:r>
    </w:p>
    <w:p w14:paraId="570E325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lt;/td&gt;</w:t>
      </w:r>
    </w:p>
    <w:p w14:paraId="56AD7A0F"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 $data[0]-&gt;jenis }}&lt;/td&gt;</w:t>
      </w:r>
    </w:p>
    <w:p w14:paraId="58307E78"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5770A672"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17AE4FFD"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h&gt;Deskripsi&lt;/th&gt;</w:t>
      </w:r>
    </w:p>
    <w:p w14:paraId="153F57F5"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lt;/td&gt;</w:t>
      </w:r>
    </w:p>
    <w:p w14:paraId="3A1E0A9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d&gt;{{ $data[0]-&gt;description}}&lt;/td&gt;</w:t>
      </w:r>
    </w:p>
    <w:p w14:paraId="2D888890"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r&gt;</w:t>
      </w:r>
    </w:p>
    <w:p w14:paraId="69EBCA0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table&gt;</w:t>
      </w:r>
    </w:p>
    <w:p w14:paraId="15B1BCCB"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5EA47A35"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 /.card-body --&gt;</w:t>
      </w:r>
    </w:p>
    <w:p w14:paraId="66F1218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 xml:space="preserve">    &lt;/div&gt;</w:t>
      </w:r>
    </w:p>
    <w:p w14:paraId="4B9F8BC3" w14:textId="77777777"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lt;/div&gt;</w:t>
      </w:r>
    </w:p>
    <w:p w14:paraId="54989F9F" w14:textId="42C18444" w:rsidR="0061052E" w:rsidRPr="0061052E" w:rsidRDefault="0061052E" w:rsidP="0061052E">
      <w:pPr>
        <w:shd w:val="clear" w:color="auto" w:fill="ACB9CA" w:themeFill="text2" w:themeFillTint="66"/>
        <w:ind w:left="567"/>
        <w:jc w:val="both"/>
        <w:rPr>
          <w:rFonts w:ascii="Consolas" w:hAnsi="Consolas"/>
          <w:sz w:val="16"/>
          <w:szCs w:val="16"/>
        </w:rPr>
      </w:pPr>
      <w:r w:rsidRPr="0061052E">
        <w:rPr>
          <w:rFonts w:ascii="Consolas" w:hAnsi="Consolas"/>
          <w:sz w:val="16"/>
          <w:szCs w:val="16"/>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s0225xruf7td" w:colFirst="0" w:colLast="0"/>
      <w:bookmarkEnd w:id="31"/>
      <w:r w:rsidRPr="00AC2D3D">
        <w:rPr>
          <w:rFonts w:asciiTheme="minorHAnsi" w:hAnsiTheme="minorHAnsi"/>
          <w:b/>
          <w:sz w:val="22"/>
        </w:rPr>
        <w:t>Membuat Method destroy()</w:t>
      </w:r>
    </w:p>
    <w:p w14:paraId="089AF99A"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3C6634C7" w14:textId="77777777" w:rsidR="00011DB4" w:rsidRPr="00AC2D3D" w:rsidRDefault="00011DB4" w:rsidP="00011DB4">
      <w:pPr>
        <w:ind w:left="990"/>
        <w:rPr>
          <w:sz w:val="22"/>
        </w:rPr>
      </w:pPr>
    </w:p>
    <w:p w14:paraId="38039A19" w14:textId="77777777" w:rsidR="00011DB4" w:rsidRPr="00F853B0" w:rsidRDefault="00011DB4" w:rsidP="0018090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public function destroy($id):RedirectResponse</w:t>
      </w:r>
    </w:p>
    <w:p w14:paraId="7D3B88D2" w14:textId="77777777" w:rsidR="00011DB4" w:rsidRPr="00F853B0" w:rsidRDefault="00011DB4" w:rsidP="0018090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6FFCD506" w14:textId="77777777" w:rsidR="00011DB4" w:rsidRPr="00F853B0" w:rsidRDefault="00011DB4" w:rsidP="0018090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xml:space="preserve">        </w:t>
      </w:r>
    </w:p>
    <w:p w14:paraId="51854762" w14:textId="77777777" w:rsidR="00011DB4" w:rsidRPr="00F853B0" w:rsidRDefault="00011DB4" w:rsidP="0018090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Layanan::where('id',$id)-&gt;delete();</w:t>
      </w:r>
    </w:p>
    <w:p w14:paraId="01104C5A" w14:textId="77777777" w:rsidR="00011DB4" w:rsidRPr="00F853B0" w:rsidRDefault="00011DB4" w:rsidP="0018090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return redirect()-&gt;route('layanan.index')-&gt;with('deleted','Data Layanan Berhasil Dihapus');</w:t>
      </w:r>
    </w:p>
    <w:p w14:paraId="69989A67" w14:textId="7F087567" w:rsidR="00011DB4" w:rsidRPr="00F853B0" w:rsidRDefault="00011DB4" w:rsidP="0018090A">
      <w:pPr>
        <w:shd w:val="clear" w:color="auto" w:fill="ACB9CA" w:themeFill="text2"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2" w:name="_Toc164929239"/>
      <w:r w:rsidRPr="00AC2D3D">
        <w:rPr>
          <w:sz w:val="22"/>
        </w:rPr>
        <w:t xml:space="preserve">Fitur </w:t>
      </w:r>
      <w:r w:rsidR="00F24D2A" w:rsidRPr="00AC2D3D">
        <w:rPr>
          <w:sz w:val="22"/>
        </w:rPr>
        <w:t>Pelanggan</w:t>
      </w:r>
      <w:bookmarkEnd w:id="32"/>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3" w:name="_6xemoi4dcabr" w:colFirst="0" w:colLast="0"/>
      <w:bookmarkEnd w:id="33"/>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4323F98A" w14:textId="00A954CB" w:rsidR="00857CAE" w:rsidRDefault="003759D4" w:rsidP="0018090A">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5D3CECE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php</w:t>
      </w:r>
    </w:p>
    <w:p w14:paraId="055A2149"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6DBB912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namespace App\Http\Controllers;</w:t>
      </w:r>
    </w:p>
    <w:p w14:paraId="4FBDA398"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3939F13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use Illuminate\Http\Request;</w:t>
      </w:r>
    </w:p>
    <w:p w14:paraId="7EE85DA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use App\Models\Pelanggan;</w:t>
      </w:r>
    </w:p>
    <w:p w14:paraId="335E3EE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use Illuminate\View\View;</w:t>
      </w:r>
    </w:p>
    <w:p w14:paraId="41A0701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use Illuminate\Http\RedirectResponse;</w:t>
      </w:r>
    </w:p>
    <w:p w14:paraId="42F947CC"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044395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class PelangganController extends Controller</w:t>
      </w:r>
    </w:p>
    <w:p w14:paraId="0458D5D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w:t>
      </w:r>
    </w:p>
    <w:p w14:paraId="5F0F555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6A48EC93"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public function index()</w:t>
      </w:r>
    </w:p>
    <w:p w14:paraId="0AA8AFA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04684563"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turn view('pelanggan.index', [</w:t>
      </w:r>
    </w:p>
    <w:p w14:paraId="2F3A89A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title" =&gt; "Pelanggan",</w:t>
      </w:r>
    </w:p>
    <w:p w14:paraId="73BFCFB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data" =&gt; Pelanggan::all()</w:t>
      </w:r>
    </w:p>
    <w:p w14:paraId="208F951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3F575A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    </w:t>
      </w:r>
    </w:p>
    <w:p w14:paraId="1536492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public function create():View</w:t>
      </w:r>
    </w:p>
    <w:p w14:paraId="5EA1CA7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7FE11AE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turn view('pelanggan.index')-&gt;with(["title" =&gt; "Tambah Data Pelanggan"]);</w:t>
      </w:r>
    </w:p>
    <w:p w14:paraId="79D1404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6B9B6DC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public function store(Request $request): RedirectResponse</w:t>
      </w:r>
    </w:p>
    <w:p w14:paraId="44CE8B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42C8FB9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quest-&gt;validate([</w:t>
      </w:r>
    </w:p>
    <w:p w14:paraId="3367D16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nama"=&gt;"required",</w:t>
      </w:r>
    </w:p>
    <w:p w14:paraId="30D838B3"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7204094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if (empty($request['nohp'])) {</w:t>
      </w:r>
    </w:p>
    <w:p w14:paraId="1FE522B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quest['nohp']='null';</w:t>
      </w:r>
    </w:p>
    <w:p w14:paraId="3470ACC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if (empty($request['alamat'])) </w:t>
      </w:r>
    </w:p>
    <w:p w14:paraId="61A21FC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quest['alamat']='null';</w:t>
      </w:r>
    </w:p>
    <w:p w14:paraId="23A9A69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3E693A36"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65EB026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Pelanggan::create($request-&gt;all());</w:t>
      </w:r>
    </w:p>
    <w:p w14:paraId="03C832F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turn redirect()-&gt;route('pelanggan.index')-&gt;with('success','Data Pelanggan Berhasil Ditambahkan');</w:t>
      </w:r>
    </w:p>
    <w:p w14:paraId="3258DA4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15BA520D"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7EA6D0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public function edit(Pelanggan $pelanggan):View</w:t>
      </w:r>
    </w:p>
    <w:p w14:paraId="67666BA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5F3BEC8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turn view('pelanggan.editpelanggan',compact('pelanggan'))-&gt;with([</w:t>
      </w:r>
    </w:p>
    <w:p w14:paraId="18ED1C1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title" =&gt; "Ubah Data Pelanggan",</w:t>
      </w:r>
    </w:p>
    <w:p w14:paraId="5B5B17D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50AE4E2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49F8E6B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public function update(Pelanggan $pelanggan, Request $request):RedirectResponse</w:t>
      </w:r>
    </w:p>
    <w:p w14:paraId="6CB8BFD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06A3A8F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quest-&gt;validate([</w:t>
      </w:r>
    </w:p>
    <w:p w14:paraId="4F96D9A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nama"=&gt;"required",</w:t>
      </w:r>
    </w:p>
    <w:p w14:paraId="6929FE5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0B10364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if (empty($request['nohp'])) {</w:t>
      </w:r>
    </w:p>
    <w:p w14:paraId="07FF7C1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quest['nohp']='null';</w:t>
      </w:r>
    </w:p>
    <w:p w14:paraId="6F47611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if (empty($request['alamat'])) </w:t>
      </w:r>
    </w:p>
    <w:p w14:paraId="2064325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quest['alamat']='null';</w:t>
      </w:r>
    </w:p>
    <w:p w14:paraId="3EEC8AB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1392C7DB"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0109DE93"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pelanggan-&gt;update($request-&gt;all());</w:t>
      </w:r>
    </w:p>
    <w:p w14:paraId="72AC61D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turn redirect()-&gt;route('pelanggan.index')-&gt;with('updated','Data Pelanggan Berhasil Diubah');</w:t>
      </w:r>
    </w:p>
    <w:p w14:paraId="5A32C7B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692526B9"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14B8696"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B268EC3" w14:textId="5976FA3D"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lastRenderedPageBreak/>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3D313FC6" w:rsidR="00857CAE" w:rsidRDefault="0018090A" w:rsidP="00857CAE">
      <w:pPr>
        <w:pBdr>
          <w:top w:val="nil"/>
          <w:left w:val="nil"/>
          <w:bottom w:val="nil"/>
          <w:right w:val="nil"/>
          <w:between w:val="nil"/>
        </w:pBdr>
        <w:ind w:left="567" w:hanging="3"/>
        <w:jc w:val="both"/>
        <w:rPr>
          <w:b/>
          <w:sz w:val="22"/>
        </w:rPr>
      </w:pPr>
      <w:r w:rsidRPr="0018090A">
        <w:rPr>
          <w:b/>
          <w:sz w:val="22"/>
        </w:rPr>
        <w:drawing>
          <wp:inline distT="0" distB="0" distL="0" distR="0" wp14:anchorId="256874C2" wp14:editId="33540A8C">
            <wp:extent cx="1720938" cy="552478"/>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720938" cy="552478"/>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DE32D66" w14:textId="77777777" w:rsidR="003759D4" w:rsidRPr="0018090A" w:rsidRDefault="003759D4" w:rsidP="0018090A">
      <w:pPr>
        <w:shd w:val="clear" w:color="auto" w:fill="ACB9CA" w:themeFill="text2" w:themeFillTint="66"/>
        <w:ind w:left="567"/>
        <w:rPr>
          <w:rFonts w:ascii="Consolas" w:hAnsi="Consolas" w:cs="Consolas"/>
          <w:color w:val="000000" w:themeColor="text1"/>
          <w:sz w:val="16"/>
          <w:szCs w:val="16"/>
        </w:rPr>
      </w:pPr>
      <w:r w:rsidRPr="0018090A">
        <w:rPr>
          <w:rFonts w:ascii="Consolas" w:hAnsi="Consolas" w:cs="Consolas"/>
          <w:color w:val="000000" w:themeColor="text1"/>
          <w:sz w:val="16"/>
          <w:szCs w:val="16"/>
        </w:rPr>
        <w:t>&lt;li class="nav-item"&gt;</w:t>
      </w:r>
    </w:p>
    <w:p w14:paraId="5F514FC2" w14:textId="77777777" w:rsidR="003759D4" w:rsidRPr="0018090A" w:rsidRDefault="003759D4" w:rsidP="0018090A">
      <w:pPr>
        <w:shd w:val="clear" w:color="auto" w:fill="ACB9CA" w:themeFill="text2" w:themeFillTint="66"/>
        <w:ind w:left="567"/>
        <w:rPr>
          <w:rFonts w:ascii="Consolas" w:hAnsi="Consolas" w:cs="Consolas"/>
          <w:color w:val="000000" w:themeColor="text1"/>
          <w:sz w:val="16"/>
          <w:szCs w:val="16"/>
        </w:rPr>
      </w:pPr>
      <w:r w:rsidRPr="0018090A">
        <w:rPr>
          <w:rFonts w:ascii="Consolas" w:hAnsi="Consolas" w:cs="Consolas"/>
          <w:color w:val="000000" w:themeColor="text1"/>
          <w:sz w:val="16"/>
          <w:szCs w:val="16"/>
        </w:rPr>
        <w:t>                            &lt;a href="{{ route('pelanggan.index')}}" class="nav-link {{ ($title==='Pelanggan')?'active':''}}"&gt;</w:t>
      </w:r>
    </w:p>
    <w:p w14:paraId="4D6DBE09" w14:textId="77777777" w:rsidR="003759D4" w:rsidRPr="0018090A" w:rsidRDefault="003759D4" w:rsidP="0018090A">
      <w:pPr>
        <w:shd w:val="clear" w:color="auto" w:fill="ACB9CA" w:themeFill="text2" w:themeFillTint="66"/>
        <w:ind w:left="567"/>
        <w:rPr>
          <w:rFonts w:ascii="Consolas" w:hAnsi="Consolas" w:cs="Consolas"/>
          <w:color w:val="000000" w:themeColor="text1"/>
          <w:sz w:val="16"/>
          <w:szCs w:val="16"/>
        </w:rPr>
      </w:pPr>
      <w:r w:rsidRPr="0018090A">
        <w:rPr>
          <w:rFonts w:ascii="Consolas" w:hAnsi="Consolas" w:cs="Consolas"/>
          <w:color w:val="000000" w:themeColor="text1"/>
          <w:sz w:val="16"/>
          <w:szCs w:val="16"/>
        </w:rPr>
        <w:t>                                &lt;i class="nav-icon fas fa-users"&gt;&lt;/i&gt;</w:t>
      </w:r>
    </w:p>
    <w:p w14:paraId="06204314" w14:textId="77777777" w:rsidR="003759D4" w:rsidRPr="0018090A" w:rsidRDefault="003759D4" w:rsidP="0018090A">
      <w:pPr>
        <w:shd w:val="clear" w:color="auto" w:fill="ACB9CA" w:themeFill="text2" w:themeFillTint="66"/>
        <w:ind w:left="567"/>
        <w:rPr>
          <w:rFonts w:ascii="Consolas" w:hAnsi="Consolas" w:cs="Consolas"/>
          <w:color w:val="000000" w:themeColor="text1"/>
          <w:sz w:val="16"/>
          <w:szCs w:val="16"/>
        </w:rPr>
      </w:pPr>
      <w:r w:rsidRPr="0018090A">
        <w:rPr>
          <w:rFonts w:ascii="Consolas" w:hAnsi="Consolas" w:cs="Consolas"/>
          <w:color w:val="000000" w:themeColor="text1"/>
          <w:sz w:val="16"/>
          <w:szCs w:val="16"/>
        </w:rPr>
        <w:t>                                &lt;p&gt;</w:t>
      </w:r>
    </w:p>
    <w:p w14:paraId="1EBA07A5" w14:textId="77777777" w:rsidR="003759D4" w:rsidRPr="0018090A" w:rsidRDefault="003759D4" w:rsidP="0018090A">
      <w:pPr>
        <w:shd w:val="clear" w:color="auto" w:fill="ACB9CA" w:themeFill="text2" w:themeFillTint="66"/>
        <w:ind w:left="567"/>
        <w:rPr>
          <w:rFonts w:ascii="Consolas" w:hAnsi="Consolas" w:cs="Consolas"/>
          <w:color w:val="000000" w:themeColor="text1"/>
          <w:sz w:val="16"/>
          <w:szCs w:val="16"/>
        </w:rPr>
      </w:pPr>
      <w:r w:rsidRPr="0018090A">
        <w:rPr>
          <w:rFonts w:ascii="Consolas" w:hAnsi="Consolas" w:cs="Consolas"/>
          <w:color w:val="000000" w:themeColor="text1"/>
          <w:sz w:val="16"/>
          <w:szCs w:val="16"/>
        </w:rPr>
        <w:t>                                    Pelanggan</w:t>
      </w:r>
    </w:p>
    <w:p w14:paraId="61C41351" w14:textId="77777777" w:rsidR="003759D4" w:rsidRPr="0018090A" w:rsidRDefault="003759D4" w:rsidP="0018090A">
      <w:pPr>
        <w:shd w:val="clear" w:color="auto" w:fill="ACB9CA" w:themeFill="text2" w:themeFillTint="66"/>
        <w:ind w:left="567"/>
        <w:rPr>
          <w:rFonts w:ascii="Consolas" w:hAnsi="Consolas" w:cs="Consolas"/>
          <w:color w:val="000000" w:themeColor="text1"/>
          <w:sz w:val="16"/>
          <w:szCs w:val="16"/>
        </w:rPr>
      </w:pPr>
      <w:r w:rsidRPr="0018090A">
        <w:rPr>
          <w:rFonts w:ascii="Consolas" w:hAnsi="Consolas" w:cs="Consolas"/>
          <w:color w:val="000000" w:themeColor="text1"/>
          <w:sz w:val="16"/>
          <w:szCs w:val="16"/>
        </w:rPr>
        <w:t>                                &lt;/p&gt;</w:t>
      </w:r>
    </w:p>
    <w:p w14:paraId="3A25E41E" w14:textId="77777777" w:rsidR="003759D4" w:rsidRPr="0018090A" w:rsidRDefault="003759D4" w:rsidP="0018090A">
      <w:pPr>
        <w:shd w:val="clear" w:color="auto" w:fill="ACB9CA" w:themeFill="text2" w:themeFillTint="66"/>
        <w:ind w:left="567"/>
        <w:rPr>
          <w:rFonts w:ascii="Consolas" w:hAnsi="Consolas" w:cs="Consolas"/>
          <w:color w:val="000000" w:themeColor="text1"/>
          <w:sz w:val="16"/>
          <w:szCs w:val="16"/>
        </w:rPr>
      </w:pPr>
      <w:r w:rsidRPr="0018090A">
        <w:rPr>
          <w:rFonts w:ascii="Consolas" w:hAnsi="Consolas" w:cs="Consolas"/>
          <w:color w:val="000000" w:themeColor="text1"/>
          <w:sz w:val="16"/>
          <w:szCs w:val="16"/>
        </w:rPr>
        <w:t>                            &lt;/a&gt;</w:t>
      </w:r>
    </w:p>
    <w:p w14:paraId="60B33085" w14:textId="0EA77FFA" w:rsidR="003759D4" w:rsidRPr="0018090A" w:rsidRDefault="003759D4" w:rsidP="0018090A">
      <w:pPr>
        <w:shd w:val="clear" w:color="auto" w:fill="ACB9CA" w:themeFill="text2" w:themeFillTint="66"/>
        <w:ind w:left="567"/>
        <w:rPr>
          <w:color w:val="000000" w:themeColor="text1"/>
          <w:sz w:val="16"/>
          <w:szCs w:val="16"/>
        </w:rPr>
      </w:pPr>
      <w:r w:rsidRPr="0018090A">
        <w:rPr>
          <w:rFonts w:ascii="Consolas" w:hAnsi="Consolas" w:cs="Consolas"/>
          <w:color w:val="000000" w:themeColor="text1"/>
          <w:sz w:val="16"/>
          <w:szCs w:val="16"/>
        </w:rPr>
        <w:t>                        &lt;/li&gt;</w:t>
      </w:r>
    </w:p>
    <w:p w14:paraId="21FB09B2" w14:textId="0C8D77B6" w:rsidR="00857CAE" w:rsidRDefault="003759D4" w:rsidP="0018090A">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3B88FB6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xtends('layouts.template')</w:t>
      </w:r>
    </w:p>
    <w:p w14:paraId="1122321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tambahanCSS')</w:t>
      </w:r>
    </w:p>
    <w:p w14:paraId="67E80CE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 DataTables --&gt;</w:t>
      </w:r>
    </w:p>
    <w:p w14:paraId="4C44838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link rel="stylesheet" href="plugins/datatables-bs4/css/dataTables.bootstrap4.min.css"&gt;</w:t>
      </w:r>
    </w:p>
    <w:p w14:paraId="7B771BB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link rel="stylesheet" href="plugins/datatables-responsive/css/responsive.bootstrap4.min.css"&gt;</w:t>
      </w:r>
    </w:p>
    <w:p w14:paraId="23706DB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link rel="stylesheet" href="plugins/datatables-buttons/css/buttons.bootstrap4.min.css"&gt;</w:t>
      </w:r>
    </w:p>
    <w:p w14:paraId="2B2CEA2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 Toastr --&gt;</w:t>
      </w:r>
    </w:p>
    <w:p w14:paraId="751FC59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link rel="stylesheet" type="text/css" href="//cdnjs.cloudflare.com/ajax/libs/toastr.js/latest/css/toastr.css"&gt;</w:t>
      </w:r>
    </w:p>
    <w:p w14:paraId="5EED040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45BF90D3"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6123CF2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judulh1','Admin - Pelanggan')</w:t>
      </w:r>
    </w:p>
    <w:p w14:paraId="35CF2FF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judulh3','Pelanggans')</w:t>
      </w:r>
    </w:p>
    <w:p w14:paraId="686ECE1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konten')</w:t>
      </w:r>
    </w:p>
    <w:p w14:paraId="7DE4781B"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40E08F6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 class="col-md-4"&gt;</w:t>
      </w:r>
    </w:p>
    <w:p w14:paraId="01EA5C55"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16E4CA4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 card-success"&gt;</w:t>
      </w:r>
    </w:p>
    <w:p w14:paraId="62319FE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header"&gt;</w:t>
      </w:r>
    </w:p>
    <w:p w14:paraId="24D026A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h3 class="card-title"&gt;Input Pelanggan&lt;/h3&gt;</w:t>
      </w:r>
    </w:p>
    <w:p w14:paraId="606898C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27BB0E8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card-header --&gt;</w:t>
      </w:r>
    </w:p>
    <w:p w14:paraId="4E27FB0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form start --&gt;</w:t>
      </w:r>
    </w:p>
    <w:p w14:paraId="6ED6DE3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form action="{{ route('pelanggan.store') }}" method="POST"&gt;</w:t>
      </w:r>
    </w:p>
    <w:p w14:paraId="4416C7A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csrf</w:t>
      </w:r>
    </w:p>
    <w:p w14:paraId="38F73BF2"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FC395A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 card-body"&gt;</w:t>
      </w:r>
    </w:p>
    <w:p w14:paraId="0D51AA6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1102C67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nama"&gt;Nama Pelanggan&lt;/label&gt;</w:t>
      </w:r>
    </w:p>
    <w:p w14:paraId="3284EB5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nama" name="nama" placeholder=""&gt;</w:t>
      </w:r>
    </w:p>
    <w:p w14:paraId="3046661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                </w:t>
      </w:r>
    </w:p>
    <w:p w14:paraId="17C669C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31D3C0D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nohp"&gt;No Telepon&lt;/label&gt;</w:t>
      </w:r>
    </w:p>
    <w:p w14:paraId="2399ECF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nohp" name="nohp"&gt;</w:t>
      </w:r>
    </w:p>
    <w:p w14:paraId="6325B3E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3873606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3D467E8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alamat"&gt;Alamat&lt;/label&gt;</w:t>
      </w:r>
    </w:p>
    <w:p w14:paraId="5470C77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alamat" name="alamat"&gt;</w:t>
      </w:r>
    </w:p>
    <w:p w14:paraId="05A1634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1B6A20A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5172ED7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card-body --&gt;</w:t>
      </w:r>
    </w:p>
    <w:p w14:paraId="410E0AA3"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2BADF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footer"&gt;</w:t>
      </w:r>
    </w:p>
    <w:p w14:paraId="661BA04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button type="submit" class="btn btn-success float-right"&gt;Simpan&lt;/button&gt;</w:t>
      </w:r>
    </w:p>
    <w:p w14:paraId="4CE1ECD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12489EE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form&gt;</w:t>
      </w:r>
    </w:p>
    <w:p w14:paraId="070585E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79EE8AF0"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4F5516D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gt;</w:t>
      </w:r>
    </w:p>
    <w:p w14:paraId="0E5A277A"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33A91FF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 class="col-md-8"&gt;</w:t>
      </w:r>
    </w:p>
    <w:p w14:paraId="7A3C9D8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 card-info"&gt;</w:t>
      </w:r>
    </w:p>
    <w:p w14:paraId="0274FB0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header"&gt;</w:t>
      </w:r>
    </w:p>
    <w:p w14:paraId="5CCDDB4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h3 class="card-title"&gt;Data Pelanggan&lt;/h3&gt;</w:t>
      </w:r>
    </w:p>
    <w:p w14:paraId="6062406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344DD22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card-header --&gt;</w:t>
      </w:r>
    </w:p>
    <w:p w14:paraId="28845CD1"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8E9834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body"&gt;</w:t>
      </w:r>
    </w:p>
    <w:p w14:paraId="315F4F2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able id="example1" class="table table-bordered table-striped "&gt;</w:t>
      </w:r>
    </w:p>
    <w:p w14:paraId="306D7DB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ead&gt;</w:t>
      </w:r>
    </w:p>
    <w:p w14:paraId="737BAAF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r&gt;</w:t>
      </w:r>
    </w:p>
    <w:p w14:paraId="6A59CFD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No&lt;/th&gt;</w:t>
      </w:r>
    </w:p>
    <w:p w14:paraId="12885C4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Nama&lt;/th&gt;</w:t>
      </w:r>
    </w:p>
    <w:p w14:paraId="1448E7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No Telepon&lt;/th&gt;</w:t>
      </w:r>
    </w:p>
    <w:p w14:paraId="4BE4614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Alamat&lt;/th&gt;</w:t>
      </w:r>
    </w:p>
    <w:p w14:paraId="1374983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Aksi&lt;/th&gt;</w:t>
      </w:r>
    </w:p>
    <w:p w14:paraId="7B0145E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r&gt;</w:t>
      </w:r>
    </w:p>
    <w:p w14:paraId="7AE2D44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ead&gt;</w:t>
      </w:r>
    </w:p>
    <w:p w14:paraId="6AF5A3D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body&gt;</w:t>
      </w:r>
    </w:p>
    <w:p w14:paraId="6C9B7467"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2CD72A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foreach($data as $dt)</w:t>
      </w:r>
    </w:p>
    <w:p w14:paraId="3EB4456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r&gt;</w:t>
      </w:r>
    </w:p>
    <w:p w14:paraId="24D7B7B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 $loop-&gt;iteration }}&lt;/td&gt;</w:t>
      </w:r>
    </w:p>
    <w:p w14:paraId="02AEE66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 $dt-&gt;nama }}&lt;/td&gt;</w:t>
      </w:r>
    </w:p>
    <w:p w14:paraId="0AC8F25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 $dt-&gt;nohp }}&lt;/td&gt;</w:t>
      </w:r>
    </w:p>
    <w:p w14:paraId="5A063BB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 $dt-&gt;alamat }}&lt;/td&gt;</w:t>
      </w:r>
    </w:p>
    <w:p w14:paraId="3C2EB8B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w:t>
      </w:r>
    </w:p>
    <w:p w14:paraId="677100B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btn-group"&gt;</w:t>
      </w:r>
    </w:p>
    <w:p w14:paraId="7535948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a type="button" class="btn btn-warning" href="{{ route('pelanggan.edit',$dt-&gt;id) }}"&gt;</w:t>
      </w:r>
    </w:p>
    <w:p w14:paraId="2390827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 class=" fas fa-edit"&gt;&lt;/i&gt;</w:t>
      </w:r>
    </w:p>
    <w:p w14:paraId="79E9234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a&gt;</w:t>
      </w:r>
    </w:p>
    <w:p w14:paraId="7FFA7EA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a type="button" class="btn btn-success" href="{{ route('pelanggan.show',$dt-&gt;id) }}"&gt;</w:t>
      </w:r>
    </w:p>
    <w:p w14:paraId="47D8D6C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 class=" fas fa-eye"&gt;&lt;/i&gt;</w:t>
      </w:r>
    </w:p>
    <w:p w14:paraId="64B581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a&gt;</w:t>
      </w:r>
    </w:p>
    <w:p w14:paraId="223489E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549B03F6"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9F3D22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w:t>
      </w:r>
    </w:p>
    <w:p w14:paraId="79D2F21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r&gt;</w:t>
      </w:r>
    </w:p>
    <w:p w14:paraId="2C9D81B2"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3185458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endforeach</w:t>
      </w:r>
    </w:p>
    <w:p w14:paraId="60C9514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body&gt;</w:t>
      </w:r>
    </w:p>
    <w:p w14:paraId="263F75E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able&gt;</w:t>
      </w:r>
    </w:p>
    <w:p w14:paraId="6B9AA403"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692EE6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6DD144ED"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104E31E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22DE5EC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gt;</w:t>
      </w:r>
    </w:p>
    <w:p w14:paraId="47E7315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0B5DAFA7"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4285E9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tambahanJS')</w:t>
      </w:r>
    </w:p>
    <w:p w14:paraId="3BC217F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 DataTables  &amp; Plugins --&gt;</w:t>
      </w:r>
    </w:p>
    <w:p w14:paraId="201ED07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jquery.dataTables.min.js"&gt;&lt;/script&gt;</w:t>
      </w:r>
    </w:p>
    <w:p w14:paraId="592FA49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s4/js/dataTables.bootstrap4.min.js"&gt;&lt;/script&gt;</w:t>
      </w:r>
    </w:p>
    <w:p w14:paraId="13C931E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responsive/js/dataTables.responsive.min.js"&gt;&lt;/script&gt;</w:t>
      </w:r>
    </w:p>
    <w:p w14:paraId="288B71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responsive/js/responsive.bootstrap4.min.js"&gt;&lt;/script&gt;</w:t>
      </w:r>
    </w:p>
    <w:p w14:paraId="088C84D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dataTables.buttons.min.js"&gt;&lt;/script&gt;</w:t>
      </w:r>
    </w:p>
    <w:p w14:paraId="11D14F8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buttons.bootstrap4.min.js"&gt;&lt;/script&gt;</w:t>
      </w:r>
    </w:p>
    <w:p w14:paraId="25E4A79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jszip/jszip.min.js"&gt;&lt;/script&gt;</w:t>
      </w:r>
    </w:p>
    <w:p w14:paraId="4FFE1283"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pdfmake/pdfmake.min.js"&gt;&lt;/script&gt;</w:t>
      </w:r>
    </w:p>
    <w:p w14:paraId="6119107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pdfmake/vfs_fonts.js"&gt;&lt;/script&gt;</w:t>
      </w:r>
    </w:p>
    <w:p w14:paraId="1998ABA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buttons.html5.min.js"&gt;&lt;/script&gt;</w:t>
      </w:r>
    </w:p>
    <w:p w14:paraId="10FCD42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buttons.print.min.js"&gt;&lt;/script&gt;</w:t>
      </w:r>
    </w:p>
    <w:p w14:paraId="4E64548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buttons.colVis.min.js"&gt;&lt;/script&gt;</w:t>
      </w:r>
    </w:p>
    <w:p w14:paraId="7A0CAAB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 Toastr --&gt;</w:t>
      </w:r>
    </w:p>
    <w:p w14:paraId="52FF2F1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https://cdnjs.cloudflare.com/ajax/libs/toastr.js/latest/toastr.min.js"&gt;&lt;/script&gt;</w:t>
      </w:r>
    </w:p>
    <w:p w14:paraId="22BE46C5"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8ADBCF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3C385CC7"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94C058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tambahScript')</w:t>
      </w:r>
    </w:p>
    <w:p w14:paraId="547DC21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gt;</w:t>
      </w:r>
    </w:p>
    <w:p w14:paraId="778C04A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function() {</w:t>
      </w:r>
    </w:p>
    <w:p w14:paraId="519C91F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example1").DataTable({</w:t>
      </w:r>
    </w:p>
    <w:p w14:paraId="7E990CF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sponsive": true,</w:t>
      </w:r>
    </w:p>
    <w:p w14:paraId="509273A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engthChange": true,</w:t>
      </w:r>
    </w:p>
    <w:p w14:paraId="1D6CDD6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autoWidth": false,</w:t>
      </w:r>
    </w:p>
    <w:p w14:paraId="7476E10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sponsive": true,</w:t>
      </w:r>
    </w:p>
    <w:p w14:paraId="0FA2D7B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buttons().container().appendTo('#example1_wrapper .col-md-6:eq(0)');</w:t>
      </w:r>
    </w:p>
    <w:p w14:paraId="753AD7D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w:t>
      </w:r>
    </w:p>
    <w:p w14:paraId="6D77CBDD"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7D4DF4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if($message = Session::get('success'))</w:t>
      </w:r>
    </w:p>
    <w:p w14:paraId="2C86D30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toastr.success("{{ $message}}");</w:t>
      </w:r>
    </w:p>
    <w:p w14:paraId="4B5B8A4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lastRenderedPageBreak/>
        <w:t>@elseif($message = Session::get('updated'))</w:t>
      </w:r>
    </w:p>
    <w:p w14:paraId="11D425C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toastr.warning("{{ $message}}");</w:t>
      </w:r>
    </w:p>
    <w:p w14:paraId="12BAEDC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if</w:t>
      </w:r>
    </w:p>
    <w:p w14:paraId="2841EAD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gt;</w:t>
      </w:r>
    </w:p>
    <w:p w14:paraId="03DB801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16CCE1F9" w14:textId="77777777" w:rsidR="0018090A" w:rsidRPr="0018090A" w:rsidRDefault="0018090A" w:rsidP="0018090A">
      <w:pPr>
        <w:ind w:left="567"/>
        <w:jc w:val="both"/>
        <w:rPr>
          <w:sz w:val="22"/>
        </w:rPr>
      </w:pPr>
    </w:p>
    <w:p w14:paraId="2A363B57" w14:textId="77777777" w:rsidR="0018090A" w:rsidRPr="0018090A" w:rsidRDefault="0018090A" w:rsidP="0018090A">
      <w:pPr>
        <w:ind w:left="567"/>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gqm5wns3jagx" w:colFirst="0" w:colLast="0"/>
      <w:bookmarkEnd w:id="34"/>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18090A" w:rsidRDefault="003759D4" w:rsidP="0018090A">
      <w:pPr>
        <w:shd w:val="clear" w:color="auto" w:fill="ACB9CA" w:themeFill="text2" w:themeFillTint="66"/>
        <w:ind w:left="567"/>
        <w:rPr>
          <w:rFonts w:ascii="Consolas" w:hAnsi="Consolas" w:cs="Consolas"/>
          <w:color w:val="000000" w:themeColor="text1"/>
          <w:sz w:val="14"/>
          <w:szCs w:val="16"/>
        </w:rPr>
      </w:pPr>
      <w:r w:rsidRPr="0018090A">
        <w:rPr>
          <w:rFonts w:ascii="Consolas" w:hAnsi="Consolas" w:cs="Consolas"/>
          <w:color w:val="000000" w:themeColor="text1"/>
          <w:sz w:val="14"/>
          <w:szCs w:val="16"/>
        </w:rPr>
        <w:t>Route::resource('pelanggan',PelangganController::class)-&gt;except('destroy';</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5" w:name="_3hmh7u13qw52" w:colFirst="0" w:colLast="0"/>
      <w:bookmarkEnd w:id="35"/>
      <w:r w:rsidRPr="00AC2D3D">
        <w:rPr>
          <w:rFonts w:ascii="Consolas" w:hAnsi="Consolas" w:cs="Consolas"/>
        </w:rPr>
        <w:t>php artisan route:list</w:t>
      </w:r>
    </w:p>
    <w:p w14:paraId="6B4904D7" w14:textId="77777777" w:rsidR="00857CAE" w:rsidRDefault="00857CAE" w:rsidP="00857CAE">
      <w:pPr>
        <w:ind w:left="567"/>
        <w:jc w:val="both"/>
        <w:rPr>
          <w:sz w:val="22"/>
        </w:rPr>
      </w:pPr>
    </w:p>
    <w:p w14:paraId="3556D776" w14:textId="1B385AAF" w:rsidR="003759D4" w:rsidRDefault="003759D4" w:rsidP="0018090A">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0D484D7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class pelanggan extends Model</w:t>
      </w:r>
    </w:p>
    <w:p w14:paraId="29D1965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w:t>
      </w:r>
    </w:p>
    <w:p w14:paraId="688170F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use HasFactory;</w:t>
      </w:r>
    </w:p>
    <w:p w14:paraId="48D7295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protected $fillable=['nama','nohp','alamat'];</w:t>
      </w:r>
    </w:p>
    <w:p w14:paraId="0158D8C1"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48800CC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public function transaksi():HasMany</w:t>
      </w:r>
    </w:p>
    <w:p w14:paraId="7377E02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w:t>
      </w:r>
    </w:p>
    <w:p w14:paraId="58DF08A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turn $this-&gt;hasMany(transaksi::class);</w:t>
      </w:r>
    </w:p>
    <w:p w14:paraId="7F5B58B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w:t>
      </w:r>
    </w:p>
    <w:p w14:paraId="5BFB9B3A" w14:textId="6E6735DA"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w:t>
      </w:r>
    </w:p>
    <w:p w14:paraId="442D1F77" w14:textId="77777777" w:rsidR="003759D4" w:rsidRPr="00AC2D3D" w:rsidRDefault="003759D4" w:rsidP="003759D4">
      <w:pPr>
        <w:pBdr>
          <w:top w:val="nil"/>
          <w:left w:val="nil"/>
          <w:bottom w:val="nil"/>
          <w:right w:val="nil"/>
          <w:between w:val="nil"/>
        </w:pBdr>
        <w:ind w:left="1170"/>
        <w:jc w:val="both"/>
        <w:rPr>
          <w:sz w:val="22"/>
        </w:rPr>
      </w:pPr>
    </w:p>
    <w:p w14:paraId="4DF388EA" w14:textId="1DE119CF" w:rsidR="00857CAE" w:rsidRDefault="003759D4" w:rsidP="0018090A">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5226E0F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xtends('layouts.template')</w:t>
      </w:r>
    </w:p>
    <w:p w14:paraId="38920FD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judulh1','Admin - Pelanggan')</w:t>
      </w:r>
    </w:p>
    <w:p w14:paraId="5675B0D2"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C0D57B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konten')</w:t>
      </w:r>
    </w:p>
    <w:p w14:paraId="26EA986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 class="col-md-6"&gt;</w:t>
      </w:r>
    </w:p>
    <w:p w14:paraId="10E5F673"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if ($errors-&gt;any())</w:t>
      </w:r>
    </w:p>
    <w:p w14:paraId="612C486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alert alert-danger"&gt;</w:t>
      </w:r>
    </w:p>
    <w:p w14:paraId="7AE1B0B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strong&gt;Whoops!&lt;/strong&gt; There were some problems with your input.&lt;br&gt;&lt;br&gt;</w:t>
      </w:r>
    </w:p>
    <w:p w14:paraId="3F444F0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ul&gt;</w:t>
      </w:r>
    </w:p>
    <w:p w14:paraId="3A9828B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foreach ($errors-&gt;all() as $error)</w:t>
      </w:r>
    </w:p>
    <w:p w14:paraId="7A5DD8C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i&gt;{{ $error }}&lt;/li&gt;</w:t>
      </w:r>
    </w:p>
    <w:p w14:paraId="7D52394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endforeach</w:t>
      </w:r>
    </w:p>
    <w:p w14:paraId="566B99A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ul&gt;</w:t>
      </w:r>
    </w:p>
    <w:p w14:paraId="78F18AA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6562233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endif</w:t>
      </w:r>
    </w:p>
    <w:p w14:paraId="00ED749C"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309F3BA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 card-warning"&gt;</w:t>
      </w:r>
    </w:p>
    <w:p w14:paraId="67C0F56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header"&gt;</w:t>
      </w:r>
    </w:p>
    <w:p w14:paraId="70932D1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h3 class="card-title"&gt;Ubah Data Pelanggan&lt;/h3&gt;</w:t>
      </w:r>
    </w:p>
    <w:p w14:paraId="5934F9F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6067087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card-header --&gt;</w:t>
      </w:r>
    </w:p>
    <w:p w14:paraId="6BBDC2B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form start --&gt;</w:t>
      </w:r>
    </w:p>
    <w:p w14:paraId="69E37A0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form action="{{ route('pelanggan.update',$pelanggan-&gt;id) }}" method="POST"&gt;</w:t>
      </w:r>
    </w:p>
    <w:p w14:paraId="56CD94D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csrf</w:t>
      </w:r>
    </w:p>
    <w:p w14:paraId="27D3F9B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method('PUT')</w:t>
      </w:r>
    </w:p>
    <w:p w14:paraId="0A1E98E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w:t>
      </w:r>
    </w:p>
    <w:p w14:paraId="52DC7FB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 card-body"&gt;</w:t>
      </w:r>
    </w:p>
    <w:p w14:paraId="701CEA0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204BA24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nama"&gt;Nama Pelanggan&lt;/label&gt;</w:t>
      </w:r>
    </w:p>
    <w:p w14:paraId="109D686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nama" name="nama" placeholder="" value="{{$pelanggan-&gt;nama}}"&gt;</w:t>
      </w:r>
    </w:p>
    <w:p w14:paraId="01BB968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                </w:t>
      </w:r>
    </w:p>
    <w:p w14:paraId="148B9C9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4B02AF3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hp"&gt;No HP&lt;/label&gt;</w:t>
      </w:r>
    </w:p>
    <w:p w14:paraId="4107919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hp" name="hp" value="{{$pelanggan-&gt;hp}}"&gt;</w:t>
      </w:r>
    </w:p>
    <w:p w14:paraId="5A6A115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3227561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2A1ED8B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alamat"&gt;Alamat&lt;/label&gt;</w:t>
      </w:r>
    </w:p>
    <w:p w14:paraId="7C6CEA4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alamat" name="alamat" value="{{$pelanggan-&gt;alamat}}"&gt;</w:t>
      </w:r>
    </w:p>
    <w:p w14:paraId="7965758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445B532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lastRenderedPageBreak/>
        <w:t xml:space="preserve">            &lt;/div&gt;</w:t>
      </w:r>
    </w:p>
    <w:p w14:paraId="7E91CA2B"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3A05CD0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card-body --&gt;</w:t>
      </w:r>
    </w:p>
    <w:p w14:paraId="0B968319"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830007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footer"&gt;</w:t>
      </w:r>
    </w:p>
    <w:p w14:paraId="548FB44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button type="submit" class="btn btn-warning float-right"&gt;Ubah&lt;/button&gt;</w:t>
      </w:r>
    </w:p>
    <w:p w14:paraId="2803946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2C603AD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form&gt;</w:t>
      </w:r>
    </w:p>
    <w:p w14:paraId="02BED9C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6EB632B6"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EC4548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gt;</w:t>
      </w:r>
    </w:p>
    <w:p w14:paraId="2CEB7285"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F9529F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5FA7DB89" w14:textId="77777777" w:rsidR="0018090A" w:rsidRPr="0018090A" w:rsidRDefault="0018090A" w:rsidP="0018090A">
      <w:pPr>
        <w:ind w:left="567"/>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1AA384C7" w:rsidR="003759D4" w:rsidRDefault="00104963" w:rsidP="00B873CD">
      <w:pPr>
        <w:pBdr>
          <w:top w:val="nil"/>
          <w:left w:val="nil"/>
          <w:bottom w:val="nil"/>
          <w:right w:val="nil"/>
          <w:between w:val="nil"/>
        </w:pBdr>
        <w:ind w:left="567"/>
        <w:jc w:val="both"/>
        <w:rPr>
          <w:sz w:val="22"/>
        </w:rPr>
      </w:pPr>
      <w:r w:rsidRPr="00104963">
        <w:rPr>
          <w:sz w:val="22"/>
        </w:rPr>
        <w:drawing>
          <wp:inline distT="0" distB="0" distL="0" distR="0" wp14:anchorId="0E29814D" wp14:editId="3BE366B5">
            <wp:extent cx="5594350" cy="2534920"/>
            <wp:effectExtent l="0" t="0" r="635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94350" cy="2534920"/>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62361A06" w:rsidR="00B873CD" w:rsidRPr="00AC2D3D" w:rsidRDefault="00104963" w:rsidP="00B873CD">
      <w:pPr>
        <w:pBdr>
          <w:top w:val="nil"/>
          <w:left w:val="nil"/>
          <w:bottom w:val="nil"/>
          <w:right w:val="nil"/>
          <w:between w:val="nil"/>
        </w:pBdr>
        <w:ind w:left="567"/>
        <w:jc w:val="both"/>
        <w:rPr>
          <w:sz w:val="22"/>
        </w:rPr>
      </w:pPr>
      <w:r w:rsidRPr="00104963">
        <w:rPr>
          <w:sz w:val="22"/>
        </w:rPr>
        <w:drawing>
          <wp:inline distT="0" distB="0" distL="0" distR="0" wp14:anchorId="50914726" wp14:editId="13B60187">
            <wp:extent cx="5581650" cy="2952115"/>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81650" cy="2952115"/>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public function update(Pelanggan $pelanggan, Request $request):RedirectResponse</w:t>
      </w:r>
    </w:p>
    <w:p w14:paraId="06BC5014"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w:t>
      </w:r>
    </w:p>
    <w:p w14:paraId="0158C631"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request-&gt;validate([</w:t>
      </w:r>
    </w:p>
    <w:p w14:paraId="45B7FEBF"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nama"=&gt;"required",</w:t>
      </w:r>
    </w:p>
    <w:p w14:paraId="3EB4C107"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w:t>
      </w:r>
    </w:p>
    <w:p w14:paraId="375DEE1A"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if (empty($request['hp'])) {</w:t>
      </w:r>
    </w:p>
    <w:p w14:paraId="29843D01"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request['hp']='null';</w:t>
      </w:r>
    </w:p>
    <w:p w14:paraId="512515DF"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xml:space="preserve">        if (empty($request['alamat'])) </w:t>
      </w:r>
    </w:p>
    <w:p w14:paraId="16C4E2EE"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lastRenderedPageBreak/>
        <w:t>            $request['alamat']='null';</w:t>
      </w:r>
    </w:p>
    <w:p w14:paraId="1A4292EA"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6" w:name="_Toc164929236"/>
      <w:r w:rsidRPr="00AC2D3D">
        <w:rPr>
          <w:sz w:val="22"/>
        </w:rPr>
        <w:t>Fitur User</w:t>
      </w:r>
      <w:bookmarkEnd w:id="36"/>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7" w:name="_jiayco5bu5ea" w:colFirst="0" w:colLast="0"/>
      <w:bookmarkEnd w:id="37"/>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8" w:name="_ndct6dnb1ooa" w:colFirst="0" w:colLast="0"/>
      <w:bookmarkEnd w:id="38"/>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17110F4" w14:textId="77777777" w:rsidR="00CD0579" w:rsidRPr="003440D3" w:rsidRDefault="00CD0579" w:rsidP="003440D3">
      <w:pPr>
        <w:shd w:val="clear" w:color="auto" w:fill="ACB9CA" w:themeFill="text2" w:themeFillTint="66"/>
        <w:ind w:left="851"/>
        <w:rPr>
          <w:rFonts w:ascii="Constantia" w:hAnsi="Constantia" w:cs="Consolas"/>
          <w:color w:val="000000" w:themeColor="text1"/>
          <w:sz w:val="16"/>
          <w:szCs w:val="16"/>
        </w:rPr>
      </w:pPr>
      <w:r w:rsidRPr="003440D3">
        <w:rPr>
          <w:rFonts w:ascii="Constantia" w:hAnsi="Constantia" w:cs="Consolas"/>
          <w:color w:val="000000" w:themeColor="text1"/>
          <w:sz w:val="16"/>
          <w:szCs w:val="16"/>
        </w:rPr>
        <w:t>public function index()</w:t>
      </w:r>
    </w:p>
    <w:p w14:paraId="49A45CDF" w14:textId="77777777" w:rsidR="00CD0579" w:rsidRPr="003440D3" w:rsidRDefault="00CD0579" w:rsidP="003440D3">
      <w:pPr>
        <w:shd w:val="clear" w:color="auto" w:fill="ACB9CA" w:themeFill="text2" w:themeFillTint="66"/>
        <w:ind w:left="851"/>
        <w:rPr>
          <w:rFonts w:ascii="Constantia" w:hAnsi="Constantia" w:cs="Consolas"/>
          <w:color w:val="000000" w:themeColor="text1"/>
          <w:sz w:val="16"/>
          <w:szCs w:val="16"/>
        </w:rPr>
      </w:pPr>
      <w:r w:rsidRPr="003440D3">
        <w:rPr>
          <w:rFonts w:ascii="Constantia" w:hAnsi="Constantia" w:cs="Consolas"/>
          <w:color w:val="000000" w:themeColor="text1"/>
          <w:sz w:val="16"/>
          <w:szCs w:val="16"/>
        </w:rPr>
        <w:t>    {</w:t>
      </w:r>
    </w:p>
    <w:p w14:paraId="418BB6FF" w14:textId="77777777" w:rsidR="00CD0579" w:rsidRPr="003440D3" w:rsidRDefault="00CD0579" w:rsidP="003440D3">
      <w:pPr>
        <w:shd w:val="clear" w:color="auto" w:fill="ACB9CA" w:themeFill="text2" w:themeFillTint="66"/>
        <w:ind w:left="851"/>
        <w:rPr>
          <w:rFonts w:ascii="Constantia" w:hAnsi="Constantia" w:cs="Consolas"/>
          <w:color w:val="000000" w:themeColor="text1"/>
          <w:sz w:val="16"/>
          <w:szCs w:val="16"/>
        </w:rPr>
      </w:pPr>
      <w:r w:rsidRPr="003440D3">
        <w:rPr>
          <w:rFonts w:ascii="Constantia" w:hAnsi="Constantia" w:cs="Consolas"/>
          <w:color w:val="000000" w:themeColor="text1"/>
          <w:sz w:val="16"/>
          <w:szCs w:val="16"/>
        </w:rPr>
        <w:t>        return view('user.index',[</w:t>
      </w:r>
    </w:p>
    <w:p w14:paraId="27F82244" w14:textId="77777777" w:rsidR="00CD0579" w:rsidRPr="003440D3" w:rsidRDefault="00CD0579" w:rsidP="003440D3">
      <w:pPr>
        <w:shd w:val="clear" w:color="auto" w:fill="ACB9CA" w:themeFill="text2" w:themeFillTint="66"/>
        <w:ind w:left="851"/>
        <w:rPr>
          <w:rFonts w:ascii="Constantia" w:hAnsi="Constantia" w:cs="Consolas"/>
          <w:color w:val="000000" w:themeColor="text1"/>
          <w:sz w:val="16"/>
          <w:szCs w:val="16"/>
        </w:rPr>
      </w:pPr>
      <w:r w:rsidRPr="003440D3">
        <w:rPr>
          <w:rFonts w:ascii="Constantia" w:hAnsi="Constantia" w:cs="Consolas"/>
          <w:color w:val="000000" w:themeColor="text1"/>
          <w:sz w:val="16"/>
          <w:szCs w:val="16"/>
        </w:rPr>
        <w:t>            "title"=&gt;"Data User",</w:t>
      </w:r>
    </w:p>
    <w:p w14:paraId="75474512" w14:textId="77777777" w:rsidR="00CD0579" w:rsidRPr="003440D3" w:rsidRDefault="00CD0579" w:rsidP="003440D3">
      <w:pPr>
        <w:shd w:val="clear" w:color="auto" w:fill="ACB9CA" w:themeFill="text2" w:themeFillTint="66"/>
        <w:ind w:left="851"/>
        <w:rPr>
          <w:rFonts w:ascii="Constantia" w:hAnsi="Constantia" w:cs="Consolas"/>
          <w:color w:val="000000" w:themeColor="text1"/>
          <w:sz w:val="16"/>
          <w:szCs w:val="16"/>
        </w:rPr>
      </w:pPr>
      <w:r w:rsidRPr="003440D3">
        <w:rPr>
          <w:rFonts w:ascii="Constantia" w:hAnsi="Constantia" w:cs="Consolas"/>
          <w:color w:val="000000" w:themeColor="text1"/>
          <w:sz w:val="16"/>
          <w:szCs w:val="16"/>
        </w:rPr>
        <w:t>            "data"=&gt;User::all()</w:t>
      </w:r>
    </w:p>
    <w:p w14:paraId="4A31B07C" w14:textId="77777777" w:rsidR="00CD0579" w:rsidRPr="003440D3" w:rsidRDefault="00CD0579" w:rsidP="003440D3">
      <w:pPr>
        <w:shd w:val="clear" w:color="auto" w:fill="ACB9CA" w:themeFill="text2" w:themeFillTint="66"/>
        <w:ind w:left="851"/>
        <w:rPr>
          <w:rFonts w:ascii="Constantia" w:hAnsi="Constantia" w:cs="Consolas"/>
          <w:color w:val="000000" w:themeColor="text1"/>
          <w:sz w:val="16"/>
          <w:szCs w:val="16"/>
        </w:rPr>
      </w:pPr>
      <w:r w:rsidRPr="003440D3">
        <w:rPr>
          <w:rFonts w:ascii="Constantia" w:hAnsi="Constantia" w:cs="Consolas"/>
          <w:color w:val="000000" w:themeColor="text1"/>
          <w:sz w:val="16"/>
          <w:szCs w:val="16"/>
        </w:rPr>
        <w:t>        ]);</w:t>
      </w:r>
    </w:p>
    <w:p w14:paraId="6F4C6314" w14:textId="77777777" w:rsidR="00CD0579" w:rsidRPr="003440D3" w:rsidRDefault="00CD0579" w:rsidP="003440D3">
      <w:pPr>
        <w:shd w:val="clear" w:color="auto" w:fill="ACB9CA" w:themeFill="text2" w:themeFillTint="66"/>
        <w:ind w:left="851"/>
        <w:rPr>
          <w:rFonts w:ascii="Constantia" w:hAnsi="Constantia" w:cs="Consolas"/>
          <w:color w:val="000000" w:themeColor="text1"/>
          <w:sz w:val="16"/>
          <w:szCs w:val="16"/>
        </w:rPr>
      </w:pPr>
      <w:r w:rsidRPr="003440D3">
        <w:rPr>
          <w:rFonts w:ascii="Constantia" w:hAnsi="Constantia" w:cs="Consolas"/>
          <w:color w:val="000000" w:themeColor="text1"/>
          <w:sz w:val="16"/>
          <w:szCs w:val="16"/>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49CCE21" w14:textId="77777777" w:rsidR="00CD0579" w:rsidRPr="003440D3" w:rsidRDefault="00CD0579" w:rsidP="003440D3">
      <w:pPr>
        <w:shd w:val="clear" w:color="auto" w:fill="ACB9CA" w:themeFill="text2" w:themeFillTint="66"/>
        <w:ind w:left="851"/>
        <w:rPr>
          <w:rFonts w:ascii="Consolas" w:hAnsi="Consolas" w:cs="Consolas"/>
          <w:color w:val="000000" w:themeColor="text1"/>
          <w:sz w:val="16"/>
          <w:szCs w:val="16"/>
        </w:rPr>
      </w:pPr>
      <w:r w:rsidRPr="003440D3">
        <w:rPr>
          <w:rFonts w:ascii="Consolas" w:hAnsi="Consolas" w:cs="Consolas"/>
          <w:color w:val="000000" w:themeColor="text1"/>
          <w:sz w:val="16"/>
          <w:szCs w:val="16"/>
        </w:rPr>
        <w:t>use App\Models\User;</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9" w:name="_hss5inpzvff9" w:colFirst="0" w:colLast="0"/>
      <w:bookmarkEnd w:id="39"/>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1DA84796" w14:textId="77777777" w:rsidR="00CD0579" w:rsidRPr="003440D3" w:rsidRDefault="00CD0579" w:rsidP="003440D3">
      <w:pPr>
        <w:shd w:val="clear" w:color="auto" w:fill="ACB9CA" w:themeFill="text2" w:themeFillTint="66"/>
        <w:ind w:left="851"/>
        <w:rPr>
          <w:rFonts w:ascii="Consolas" w:hAnsi="Consolas" w:cs="Consolas"/>
          <w:color w:val="000000" w:themeColor="text1"/>
          <w:sz w:val="16"/>
          <w:szCs w:val="16"/>
        </w:rPr>
      </w:pPr>
      <w:r w:rsidRPr="003440D3">
        <w:rPr>
          <w:rFonts w:ascii="Consolas" w:hAnsi="Consolas" w:cs="Consolas"/>
          <w:color w:val="000000" w:themeColor="text1"/>
          <w:sz w:val="16"/>
          <w:szCs w:val="16"/>
        </w:rPr>
        <w:t>Route::resource('user',UserController::class)-except('destroy','create','show','update','edi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ECD4CC9" w14:textId="77777777" w:rsidR="00CD0579" w:rsidRPr="003440D3" w:rsidRDefault="00CD0579" w:rsidP="003440D3">
      <w:pPr>
        <w:shd w:val="clear" w:color="auto" w:fill="ACB9CA" w:themeFill="text2" w:themeFillTint="66"/>
        <w:ind w:left="851"/>
        <w:rPr>
          <w:rFonts w:ascii="Consolas" w:hAnsi="Consolas" w:cs="Consolas"/>
          <w:color w:val="000000" w:themeColor="text1"/>
          <w:sz w:val="16"/>
          <w:szCs w:val="20"/>
        </w:rPr>
      </w:pPr>
      <w:r w:rsidRPr="003440D3">
        <w:rPr>
          <w:rFonts w:ascii="Consolas" w:hAnsi="Consolas" w:cs="Consolas"/>
          <w:color w:val="000000" w:themeColor="text1"/>
          <w:sz w:val="16"/>
          <w:szCs w:val="20"/>
        </w:rPr>
        <w:t>use App\Http\Controllers\UserController;</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0" w:name="_9j3arvc4pnzi" w:colFirst="0" w:colLast="0"/>
      <w:bookmarkEnd w:id="40"/>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1" w:name="_x46g40t88hmq" w:colFirst="0" w:colLast="0"/>
      <w:bookmarkEnd w:id="41"/>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8B8EBD6" w14:textId="4A1CB17C" w:rsidR="00CD0579" w:rsidRDefault="003440D3" w:rsidP="003440D3">
      <w:pPr>
        <w:ind w:left="851"/>
        <w:rPr>
          <w:sz w:val="22"/>
        </w:rPr>
      </w:pPr>
      <w:r w:rsidRPr="003440D3">
        <w:rPr>
          <w:sz w:val="22"/>
        </w:rPr>
        <w:drawing>
          <wp:inline distT="0" distB="0" distL="0" distR="0" wp14:anchorId="1930C4C6" wp14:editId="7EF9A430">
            <wp:extent cx="1625684" cy="36831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625684" cy="368319"/>
                    </a:xfrm>
                    <a:prstGeom prst="rect">
                      <a:avLst/>
                    </a:prstGeom>
                  </pic:spPr>
                </pic:pic>
              </a:graphicData>
            </a:graphic>
          </wp:inline>
        </w:drawing>
      </w:r>
    </w:p>
    <w:p w14:paraId="49D1B930" w14:textId="77777777" w:rsidR="003440D3" w:rsidRDefault="003440D3" w:rsidP="003440D3">
      <w:pPr>
        <w:ind w:left="851"/>
        <w:rPr>
          <w:sz w:val="22"/>
        </w:rPr>
      </w:pPr>
    </w:p>
    <w:p w14:paraId="1F5571D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extends('layouts.template')</w:t>
      </w:r>
    </w:p>
    <w:p w14:paraId="2BFD3C0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section('tambahanCSS')</w:t>
      </w:r>
    </w:p>
    <w:p w14:paraId="2CF4496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 DataTables --&gt;</w:t>
      </w:r>
    </w:p>
    <w:p w14:paraId="32B1007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link rel="stylesheet" href="plugins/datatables-</w:t>
      </w:r>
    </w:p>
    <w:p w14:paraId="4B6B750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bs4/css/dataTables.bootstrap4.min.css"&gt;</w:t>
      </w:r>
    </w:p>
    <w:p w14:paraId="74745B7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link rel="stylesheet" href="plugins/datatables-</w:t>
      </w:r>
    </w:p>
    <w:p w14:paraId="2EE4BAB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responsive/css/responsive.bootstrap4.min.css"&gt;</w:t>
      </w:r>
    </w:p>
    <w:p w14:paraId="17DCE9F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link rel="stylesheet" href="plugins/datatables-</w:t>
      </w:r>
    </w:p>
    <w:p w14:paraId="11083B2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buttons/css/buttons.bootstrap4.min.css"&gt;</w:t>
      </w:r>
    </w:p>
    <w:p w14:paraId="03D287F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 Toastr --&gt;</w:t>
      </w:r>
    </w:p>
    <w:p w14:paraId="3EB6A9B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link rel="stylesheet" type="text/css" href="//cdnjs.cloudflare.com/ajax/libs/toastr.js/latest/css/toastr.css"&gt;</w:t>
      </w:r>
    </w:p>
    <w:p w14:paraId="0099473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endsection</w:t>
      </w:r>
    </w:p>
    <w:p w14:paraId="134DE73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section('judulh1','Admin - Users')</w:t>
      </w:r>
    </w:p>
    <w:p w14:paraId="2EACFC5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section('judulh3','Users')</w:t>
      </w:r>
    </w:p>
    <w:p w14:paraId="3D5920CF"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section('konten')</w:t>
      </w:r>
    </w:p>
    <w:p w14:paraId="1F4C71D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div class="col-md-4"&gt;</w:t>
      </w:r>
    </w:p>
    <w:p w14:paraId="52B71B2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 card-success"&gt;</w:t>
      </w:r>
    </w:p>
    <w:p w14:paraId="559A1BF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header"&gt;</w:t>
      </w:r>
    </w:p>
    <w:p w14:paraId="142F6FF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h3 class="card-title"&gt;Input User&lt;/h3&gt;</w:t>
      </w:r>
    </w:p>
    <w:p w14:paraId="7AE6B75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001433F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card-header --&gt;</w:t>
      </w:r>
    </w:p>
    <w:p w14:paraId="221A366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form start --&gt;</w:t>
      </w:r>
    </w:p>
    <w:p w14:paraId="62A6566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form action="{{ route('pengguna.store') }}" method="POST"&gt;</w:t>
      </w:r>
    </w:p>
    <w:p w14:paraId="224C8E7F"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csrf</w:t>
      </w:r>
    </w:p>
    <w:p w14:paraId="6E036E0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 card-body"&gt;</w:t>
      </w:r>
    </w:p>
    <w:p w14:paraId="14A034B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form-group"&gt;</w:t>
      </w:r>
    </w:p>
    <w:p w14:paraId="61124EC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lastRenderedPageBreak/>
        <w:t xml:space="preserve">                    &lt;label for="name"&gt;Nama&lt;/label&gt;</w:t>
      </w:r>
    </w:p>
    <w:p w14:paraId="1665186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input type="text" class="form-control" id="name" name="name" placeholder=" Nama Lengkap" required value="{{ old('name') }}"&gt;</w:t>
      </w:r>
    </w:p>
    <w:p w14:paraId="3F655D9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2EC52D1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form-group"&gt;</w:t>
      </w:r>
    </w:p>
    <w:p w14:paraId="5D5FE27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label for="username"&gt;username&lt;/label&gt;</w:t>
      </w:r>
    </w:p>
    <w:p w14:paraId="4280970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input type="username" class="form-control @error('username') is-invalid @enderror" id="username" name="username" placeholder="cekaii" required value="{{ old('username') }}"&gt;</w:t>
      </w:r>
    </w:p>
    <w:p w14:paraId="5A2F85B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error('username')</w:t>
      </w:r>
    </w:p>
    <w:p w14:paraId="6C28CB7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invalid-feedback"&gt;</w:t>
      </w:r>
    </w:p>
    <w:p w14:paraId="7411765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message }}</w:t>
      </w:r>
    </w:p>
    <w:p w14:paraId="5CF665D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73ADA86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enderror</w:t>
      </w:r>
    </w:p>
    <w:p w14:paraId="6822FD5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215ED99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form-group"&gt;</w:t>
      </w:r>
    </w:p>
    <w:p w14:paraId="4ECE328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label for="password"&gt;Password&lt;/label&gt;</w:t>
      </w:r>
    </w:p>
    <w:p w14:paraId="577603A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input type="password" class="form-control" id="password" name="password" required&gt;</w:t>
      </w:r>
    </w:p>
    <w:p w14:paraId="6576A22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1337FB3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65ACBA7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form-group"&gt;</w:t>
      </w:r>
    </w:p>
    <w:p w14:paraId="2E7ACA3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37AB748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label for="nama"&gt;Pilih Gambar&lt;/label&gt;</w:t>
      </w:r>
    </w:p>
    <w:p w14:paraId="47A2E1E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input type ="file" name="foto" id="foto" class="form-control" placeholder="foto" &gt;</w:t>
      </w:r>
    </w:p>
    <w:p w14:paraId="4EC1E40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7F5539A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0391B17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07519DA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card-body --&gt;</w:t>
      </w:r>
    </w:p>
    <w:p w14:paraId="611A332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footer"&gt;</w:t>
      </w:r>
    </w:p>
    <w:p w14:paraId="452992C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button type="submit" class="btn btn-success float-right"&gt;Simpan&lt;/button&gt;</w:t>
      </w:r>
    </w:p>
    <w:p w14:paraId="66F0787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324A527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form&gt;</w:t>
      </w:r>
    </w:p>
    <w:p w14:paraId="684A3B8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02DB836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div&gt;</w:t>
      </w:r>
    </w:p>
    <w:p w14:paraId="3A4C4DC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div class="col-md-8"&gt;</w:t>
      </w:r>
    </w:p>
    <w:p w14:paraId="1C50727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 card-info"&gt;</w:t>
      </w:r>
    </w:p>
    <w:p w14:paraId="5544C97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header"&gt;</w:t>
      </w:r>
    </w:p>
    <w:p w14:paraId="4AF128C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h3 class="card-title"&gt;Data Category&lt;/h3&gt;</w:t>
      </w:r>
    </w:p>
    <w:p w14:paraId="20B638A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09A7464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card-header --&gt;</w:t>
      </w:r>
    </w:p>
    <w:p w14:paraId="713F670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body"&gt;</w:t>
      </w:r>
    </w:p>
    <w:p w14:paraId="285F9C6F"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able id="example1" class="table table-bordered table-striped "&gt;</w:t>
      </w:r>
    </w:p>
    <w:p w14:paraId="7701069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head&gt;</w:t>
      </w:r>
    </w:p>
    <w:p w14:paraId="7D66DED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r&gt;</w:t>
      </w:r>
    </w:p>
    <w:p w14:paraId="6E80C8F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h&gt;No&lt;/th&gt;</w:t>
      </w:r>
    </w:p>
    <w:p w14:paraId="5DAB396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h&gt;Nama &lt;/th&gt;</w:t>
      </w:r>
    </w:p>
    <w:p w14:paraId="0CC5CD6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h&gt;username&lt;/th&gt;</w:t>
      </w:r>
    </w:p>
    <w:p w14:paraId="1B65CFF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h&gt;Foto&lt;/th&gt;</w:t>
      </w:r>
    </w:p>
    <w:p w14:paraId="2BE837F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r&gt;</w:t>
      </w:r>
    </w:p>
    <w:p w14:paraId="06B87EB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head&gt;</w:t>
      </w:r>
    </w:p>
    <w:p w14:paraId="6EE0EBF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body&gt;</w:t>
      </w:r>
    </w:p>
    <w:p w14:paraId="45CA691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foreach($data as $dt)</w:t>
      </w:r>
    </w:p>
    <w:p w14:paraId="012F182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r&gt;</w:t>
      </w:r>
    </w:p>
    <w:p w14:paraId="06BDBCB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d&gt;{{ $loop-&gt;iteration }}&lt;/td&gt;</w:t>
      </w:r>
    </w:p>
    <w:p w14:paraId="37FCEB8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d&gt;{{ $dt-&gt;name }}&lt;/td&gt;</w:t>
      </w:r>
    </w:p>
    <w:p w14:paraId="7CE490D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d&gt;{{ $dt-&gt;username }}&lt;/td&gt;</w:t>
      </w:r>
    </w:p>
    <w:p w14:paraId="679574C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d&gt;{{ $dt-&gt;foto}}&lt;/td&gt;</w:t>
      </w:r>
    </w:p>
    <w:p w14:paraId="6BACD24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r&gt;</w:t>
      </w:r>
    </w:p>
    <w:p w14:paraId="600BB02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endforeach</w:t>
      </w:r>
    </w:p>
    <w:p w14:paraId="3B72AC2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body&gt;</w:t>
      </w:r>
    </w:p>
    <w:p w14:paraId="39432D0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able&gt;</w:t>
      </w:r>
    </w:p>
    <w:p w14:paraId="6123761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2875C5D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49349F0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div&gt;</w:t>
      </w:r>
    </w:p>
    <w:p w14:paraId="02C4BC8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endsection</w:t>
      </w:r>
    </w:p>
    <w:p w14:paraId="50819F1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section('tambahanJS')</w:t>
      </w:r>
    </w:p>
    <w:p w14:paraId="17C0647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 DataTables &amp; Plugins --&gt;</w:t>
      </w:r>
    </w:p>
    <w:p w14:paraId="4AD9E09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jquery.dataTables.min.js"&gt;&lt;/script&gt;</w:t>
      </w:r>
    </w:p>
    <w:p w14:paraId="2389309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bs4/js/dataTables.bootstrap4.min.js"&gt;&lt;/script&gt;</w:t>
      </w:r>
    </w:p>
    <w:p w14:paraId="611A95E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w:t>
      </w:r>
    </w:p>
    <w:p w14:paraId="53F5B8D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responsive/js/dataTables.responsive.min.js"&gt;&lt;/script&gt;</w:t>
      </w:r>
    </w:p>
    <w:p w14:paraId="14C064C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w:t>
      </w:r>
    </w:p>
    <w:p w14:paraId="33E7C06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responsive/js/responsive.bootstrap4.min.js"&gt;&lt;/script&gt;</w:t>
      </w:r>
    </w:p>
    <w:p w14:paraId="5CCCDE2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buttons/js/dataTables.buttons.min.js"&gt;&lt;/script&gt;</w:t>
      </w:r>
    </w:p>
    <w:p w14:paraId="3A74250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buttons/js/buttons.bootstrap4.min.js"&gt;&lt;/script&gt;</w:t>
      </w:r>
    </w:p>
    <w:p w14:paraId="14BCB49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lastRenderedPageBreak/>
        <w:t>&lt;script src="plugins/jszip/jszip.min.js"&gt;&lt;/script&gt;</w:t>
      </w:r>
    </w:p>
    <w:p w14:paraId="2667D54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pdfmake/pdfmake.min.js"&gt;&lt;/script&gt;</w:t>
      </w:r>
    </w:p>
    <w:p w14:paraId="786EAE6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pdfmake/vfs_fonts.js"&gt;&lt;/script&gt;</w:t>
      </w:r>
    </w:p>
    <w:p w14:paraId="4925B7E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buttons/js/buttons.html5.min.js"&gt;&lt;/script&gt;</w:t>
      </w:r>
    </w:p>
    <w:p w14:paraId="470CF6F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buttons/js/buttons.print.min.js"&gt;&lt;/script&gt;</w:t>
      </w:r>
    </w:p>
    <w:p w14:paraId="576AC6E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 src="plugins/datatables-buttons/js/buttons.colVis.min.js"&gt;&lt;/script&gt;</w:t>
      </w:r>
    </w:p>
    <w:p w14:paraId="365D8B1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 Toastr --&gt;</w:t>
      </w:r>
    </w:p>
    <w:p w14:paraId="3DAD14BF"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 src="https://cdnjs.cloudflare.com/ajax/libs/toastr.js/latest/toastr.min.js"&gt;</w:t>
      </w:r>
    </w:p>
    <w:p w14:paraId="3401A9BF"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s</w:t>
      </w:r>
    </w:p>
    <w:p w14:paraId="3ED9CD5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cript &gt;</w:t>
      </w:r>
    </w:p>
    <w:p w14:paraId="44A865D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endsection</w:t>
      </w:r>
    </w:p>
    <w:p w14:paraId="0B57C90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section('tambahScript') </w:t>
      </w:r>
    </w:p>
    <w:p w14:paraId="41C7651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script &gt;</w:t>
      </w:r>
    </w:p>
    <w:p w14:paraId="197EC80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function() {</w:t>
      </w:r>
    </w:p>
    <w:p w14:paraId="2FCC7AC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example1").DataTable({</w:t>
      </w:r>
    </w:p>
    <w:p w14:paraId="528DF92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responsive": true,</w:t>
      </w:r>
    </w:p>
    <w:p w14:paraId="2B9C527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engthChange": true,</w:t>
      </w:r>
    </w:p>
    <w:p w14:paraId="27147E6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autoWidth": false,</w:t>
      </w:r>
    </w:p>
    <w:p w14:paraId="5841900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responsive": true,</w:t>
      </w:r>
    </w:p>
    <w:p w14:paraId="663F443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buttons().container().appendTo('#example1_wrapper .col-md-6:eq(0)');</w:t>
      </w:r>
    </w:p>
    <w:p w14:paraId="2429E75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w:t>
      </w:r>
    </w:p>
    <w:p w14:paraId="769D1F9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if($message = Session::get('success'))</w:t>
      </w:r>
    </w:p>
    <w:p w14:paraId="04D1D10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toastr.success("{{ $message}}");</w:t>
      </w:r>
    </w:p>
    <w:p w14:paraId="004CC60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elseif($message = Session::get('updated'))</w:t>
      </w:r>
    </w:p>
    <w:p w14:paraId="1C567F4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toastr.warning("{{ $message}}");</w:t>
      </w:r>
    </w:p>
    <w:p w14:paraId="3D5E3E4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endif</w:t>
      </w:r>
    </w:p>
    <w:p w14:paraId="638836C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script&gt;</w:t>
      </w:r>
    </w:p>
    <w:p w14:paraId="0DBA49CC" w14:textId="7BAB7731"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endsection</w:t>
      </w: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2ECFD523" w14:textId="77777777" w:rsidR="00CD0579" w:rsidRPr="003440D3" w:rsidRDefault="00CD0579" w:rsidP="003440D3">
      <w:pPr>
        <w:shd w:val="clear" w:color="auto" w:fill="ACB9CA" w:themeFill="text2" w:themeFillTint="66"/>
        <w:ind w:left="993"/>
        <w:rPr>
          <w:rFonts w:ascii="Constantia" w:hAnsi="Constantia" w:cs="Consolas"/>
          <w:color w:val="000000" w:themeColor="text1"/>
          <w:sz w:val="16"/>
          <w:szCs w:val="16"/>
        </w:rPr>
      </w:pPr>
      <w:r w:rsidRPr="003440D3">
        <w:rPr>
          <w:rFonts w:ascii="Constantia" w:hAnsi="Constantia" w:cs="Consolas"/>
          <w:color w:val="000000" w:themeColor="text1"/>
          <w:sz w:val="16"/>
          <w:szCs w:val="16"/>
        </w:rPr>
        <w:t>&lt;li class="nav-item"&gt;</w:t>
      </w:r>
    </w:p>
    <w:p w14:paraId="76307461" w14:textId="77777777" w:rsidR="00CD0579" w:rsidRPr="003440D3" w:rsidRDefault="00CD0579" w:rsidP="003440D3">
      <w:pPr>
        <w:shd w:val="clear" w:color="auto" w:fill="ACB9CA" w:themeFill="text2" w:themeFillTint="66"/>
        <w:ind w:left="993"/>
        <w:rPr>
          <w:rFonts w:ascii="Constantia" w:hAnsi="Constantia" w:cs="Consolas"/>
          <w:color w:val="000000" w:themeColor="text1"/>
          <w:sz w:val="16"/>
          <w:szCs w:val="16"/>
        </w:rPr>
      </w:pPr>
      <w:r w:rsidRPr="003440D3">
        <w:rPr>
          <w:rFonts w:ascii="Constantia" w:hAnsi="Constantia" w:cs="Consolas"/>
          <w:color w:val="000000" w:themeColor="text1"/>
          <w:sz w:val="16"/>
          <w:szCs w:val="16"/>
        </w:rPr>
        <w:t>                            &lt;a href="{{ route('user.index')}}" class="nav-link {{ ($title==='User')?'active':''}}"&gt;</w:t>
      </w:r>
    </w:p>
    <w:p w14:paraId="3BEDB72F" w14:textId="77777777" w:rsidR="00CD0579" w:rsidRPr="003440D3" w:rsidRDefault="00CD0579" w:rsidP="003440D3">
      <w:pPr>
        <w:shd w:val="clear" w:color="auto" w:fill="ACB9CA" w:themeFill="text2" w:themeFillTint="66"/>
        <w:ind w:left="993"/>
        <w:rPr>
          <w:rFonts w:ascii="Constantia" w:hAnsi="Constantia" w:cs="Consolas"/>
          <w:color w:val="000000" w:themeColor="text1"/>
          <w:sz w:val="16"/>
          <w:szCs w:val="16"/>
        </w:rPr>
      </w:pPr>
      <w:r w:rsidRPr="003440D3">
        <w:rPr>
          <w:rFonts w:ascii="Constantia" w:hAnsi="Constantia" w:cs="Consolas"/>
          <w:color w:val="000000" w:themeColor="text1"/>
          <w:sz w:val="16"/>
          <w:szCs w:val="16"/>
        </w:rPr>
        <w:t>                                &lt;i class="nav-icon fas fa-user"&gt;&lt;/i&gt;</w:t>
      </w:r>
    </w:p>
    <w:p w14:paraId="299948FD" w14:textId="77777777" w:rsidR="00CD0579" w:rsidRPr="003440D3" w:rsidRDefault="00CD0579" w:rsidP="003440D3">
      <w:pPr>
        <w:shd w:val="clear" w:color="auto" w:fill="ACB9CA" w:themeFill="text2" w:themeFillTint="66"/>
        <w:ind w:left="993"/>
        <w:rPr>
          <w:rFonts w:ascii="Constantia" w:hAnsi="Constantia" w:cs="Consolas"/>
          <w:color w:val="000000" w:themeColor="text1"/>
          <w:sz w:val="16"/>
          <w:szCs w:val="16"/>
        </w:rPr>
      </w:pPr>
      <w:r w:rsidRPr="003440D3">
        <w:rPr>
          <w:rFonts w:ascii="Constantia" w:hAnsi="Constantia" w:cs="Consolas"/>
          <w:color w:val="000000" w:themeColor="text1"/>
          <w:sz w:val="16"/>
          <w:szCs w:val="16"/>
        </w:rPr>
        <w:t>                                &lt;p&gt;</w:t>
      </w:r>
    </w:p>
    <w:p w14:paraId="7891CD40" w14:textId="77777777" w:rsidR="00CD0579" w:rsidRPr="003440D3" w:rsidRDefault="00CD0579" w:rsidP="003440D3">
      <w:pPr>
        <w:shd w:val="clear" w:color="auto" w:fill="ACB9CA" w:themeFill="text2" w:themeFillTint="66"/>
        <w:ind w:left="993"/>
        <w:rPr>
          <w:rFonts w:ascii="Constantia" w:hAnsi="Constantia" w:cs="Consolas"/>
          <w:color w:val="000000" w:themeColor="text1"/>
          <w:sz w:val="16"/>
          <w:szCs w:val="16"/>
        </w:rPr>
      </w:pPr>
      <w:r w:rsidRPr="003440D3">
        <w:rPr>
          <w:rFonts w:ascii="Constantia" w:hAnsi="Constantia" w:cs="Consolas"/>
          <w:color w:val="000000" w:themeColor="text1"/>
          <w:sz w:val="16"/>
          <w:szCs w:val="16"/>
        </w:rPr>
        <w:t>                                    User</w:t>
      </w:r>
    </w:p>
    <w:p w14:paraId="0C7C0B10" w14:textId="77777777" w:rsidR="00CD0579" w:rsidRPr="003440D3" w:rsidRDefault="00CD0579" w:rsidP="003440D3">
      <w:pPr>
        <w:shd w:val="clear" w:color="auto" w:fill="ACB9CA" w:themeFill="text2" w:themeFillTint="66"/>
        <w:ind w:left="993"/>
        <w:rPr>
          <w:rFonts w:ascii="Constantia" w:hAnsi="Constantia" w:cs="Consolas"/>
          <w:color w:val="000000" w:themeColor="text1"/>
          <w:sz w:val="16"/>
          <w:szCs w:val="16"/>
        </w:rPr>
      </w:pPr>
      <w:r w:rsidRPr="003440D3">
        <w:rPr>
          <w:rFonts w:ascii="Constantia" w:hAnsi="Constantia" w:cs="Consolas"/>
          <w:color w:val="000000" w:themeColor="text1"/>
          <w:sz w:val="16"/>
          <w:szCs w:val="16"/>
        </w:rPr>
        <w:t>                                &lt;/p&gt;</w:t>
      </w:r>
    </w:p>
    <w:p w14:paraId="0DC10D34" w14:textId="77777777" w:rsidR="00CD0579" w:rsidRPr="003440D3" w:rsidRDefault="00CD0579" w:rsidP="003440D3">
      <w:pPr>
        <w:shd w:val="clear" w:color="auto" w:fill="ACB9CA" w:themeFill="text2" w:themeFillTint="66"/>
        <w:ind w:left="993"/>
        <w:rPr>
          <w:rFonts w:ascii="Constantia" w:hAnsi="Constantia" w:cs="Consolas"/>
          <w:color w:val="000000" w:themeColor="text1"/>
          <w:sz w:val="16"/>
          <w:szCs w:val="16"/>
        </w:rPr>
      </w:pPr>
      <w:r w:rsidRPr="003440D3">
        <w:rPr>
          <w:rFonts w:ascii="Constantia" w:hAnsi="Constantia" w:cs="Consolas"/>
          <w:color w:val="000000" w:themeColor="text1"/>
          <w:sz w:val="16"/>
          <w:szCs w:val="16"/>
        </w:rPr>
        <w:t>                            &lt;/a&gt;</w:t>
      </w:r>
    </w:p>
    <w:p w14:paraId="422433B2" w14:textId="77777777" w:rsidR="00CD0579" w:rsidRPr="003440D3" w:rsidRDefault="00CD0579" w:rsidP="003440D3">
      <w:pPr>
        <w:shd w:val="clear" w:color="auto" w:fill="ACB9CA" w:themeFill="text2" w:themeFillTint="66"/>
        <w:ind w:left="993"/>
        <w:rPr>
          <w:rFonts w:ascii="Constantia" w:hAnsi="Constantia" w:cs="Consolas"/>
          <w:color w:val="000000" w:themeColor="text1"/>
          <w:sz w:val="16"/>
          <w:szCs w:val="16"/>
        </w:rPr>
      </w:pPr>
      <w:r w:rsidRPr="003440D3">
        <w:rPr>
          <w:rFonts w:ascii="Constantia" w:hAnsi="Constantia" w:cs="Consolas"/>
          <w:color w:val="000000" w:themeColor="text1"/>
          <w:sz w:val="16"/>
          <w:szCs w:val="16"/>
        </w:rPr>
        <w:t>                        &lt;/li&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2" w:name="_okje4oejo2u" w:colFirst="0" w:colLast="0"/>
      <w:bookmarkEnd w:id="42"/>
      <w:r w:rsidRPr="00AC2D3D">
        <w:rPr>
          <w:rFonts w:asciiTheme="minorHAnsi" w:hAnsiTheme="minorHAnsi"/>
          <w:b/>
          <w:sz w:val="22"/>
        </w:rPr>
        <w:t>Membuat method store()</w:t>
      </w:r>
    </w:p>
    <w:p w14:paraId="5EC7DBA7" w14:textId="66A0E35C" w:rsidR="00CD0579" w:rsidRDefault="00CD0579" w:rsidP="003440D3">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2D7A74D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php</w:t>
      </w:r>
    </w:p>
    <w:p w14:paraId="4DE1022B" w14:textId="77777777" w:rsidR="003440D3" w:rsidRPr="003440D3" w:rsidRDefault="003440D3" w:rsidP="003440D3">
      <w:pPr>
        <w:shd w:val="clear" w:color="auto" w:fill="ACB9CA" w:themeFill="text2" w:themeFillTint="66"/>
        <w:ind w:left="851"/>
        <w:rPr>
          <w:rFonts w:ascii="Consolas" w:hAnsi="Consolas"/>
          <w:sz w:val="16"/>
          <w:szCs w:val="16"/>
        </w:rPr>
      </w:pPr>
    </w:p>
    <w:p w14:paraId="4C1D0FF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namespace App\Http\Controllers;</w:t>
      </w:r>
    </w:p>
    <w:p w14:paraId="11F9BF70" w14:textId="77777777" w:rsidR="003440D3" w:rsidRPr="003440D3" w:rsidRDefault="003440D3" w:rsidP="003440D3">
      <w:pPr>
        <w:shd w:val="clear" w:color="auto" w:fill="ACB9CA" w:themeFill="text2" w:themeFillTint="66"/>
        <w:ind w:left="851"/>
        <w:rPr>
          <w:rFonts w:ascii="Consolas" w:hAnsi="Consolas"/>
          <w:sz w:val="16"/>
          <w:szCs w:val="16"/>
        </w:rPr>
      </w:pPr>
    </w:p>
    <w:p w14:paraId="3531DD3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use Illuminate\Http\Request;</w:t>
      </w:r>
    </w:p>
    <w:p w14:paraId="5500634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use App\Models\User;</w:t>
      </w:r>
    </w:p>
    <w:p w14:paraId="0AEE05B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use Illuminate\Http\RedirectResponse;</w:t>
      </w:r>
    </w:p>
    <w:p w14:paraId="685D422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use Illuminate\Support\Facades\Hash;</w:t>
      </w:r>
    </w:p>
    <w:p w14:paraId="5CBF8664" w14:textId="77777777" w:rsidR="003440D3" w:rsidRPr="003440D3" w:rsidRDefault="003440D3" w:rsidP="003440D3">
      <w:pPr>
        <w:shd w:val="clear" w:color="auto" w:fill="ACB9CA" w:themeFill="text2" w:themeFillTint="66"/>
        <w:ind w:left="851"/>
        <w:rPr>
          <w:rFonts w:ascii="Consolas" w:hAnsi="Consolas"/>
          <w:sz w:val="16"/>
          <w:szCs w:val="16"/>
        </w:rPr>
      </w:pPr>
    </w:p>
    <w:p w14:paraId="3A939B5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class UserController extends Controller</w:t>
      </w:r>
    </w:p>
    <w:p w14:paraId="4BBA6F5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w:t>
      </w:r>
    </w:p>
    <w:p w14:paraId="4A4DE1D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28DE371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6FF477D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public function index()</w:t>
      </w:r>
    </w:p>
    <w:p w14:paraId="10A5A6E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3E00D03F"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return view('user.index',[</w:t>
      </w:r>
    </w:p>
    <w:p w14:paraId="4041E30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title"=&gt;"Data Pengguna",</w:t>
      </w:r>
    </w:p>
    <w:p w14:paraId="3AAFF4E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data"=&gt;User::all()</w:t>
      </w:r>
    </w:p>
    <w:p w14:paraId="0B5284C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77BC97B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1916188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ublic function store(Request $request):RedirectResponse</w:t>
      </w:r>
    </w:p>
    <w:p w14:paraId="7FB70DF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2C9F954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request-&gt;validate([</w:t>
      </w:r>
    </w:p>
    <w:p w14:paraId="012F531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name"=&gt;"required",</w:t>
      </w:r>
    </w:p>
    <w:p w14:paraId="0F92471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lastRenderedPageBreak/>
        <w:t xml:space="preserve">            "username"=&gt;"required",</w:t>
      </w:r>
    </w:p>
    <w:p w14:paraId="79BEBCC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assword"=&gt;"required",</w:t>
      </w:r>
    </w:p>
    <w:p w14:paraId="255D588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foto"=&gt;"required"</w:t>
      </w:r>
    </w:p>
    <w:p w14:paraId="091A0BB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473F0DD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5902E611" w14:textId="77777777" w:rsidR="003440D3" w:rsidRPr="003440D3" w:rsidRDefault="003440D3" w:rsidP="003440D3">
      <w:pPr>
        <w:shd w:val="clear" w:color="auto" w:fill="ACB9CA" w:themeFill="text2" w:themeFillTint="66"/>
        <w:ind w:left="851"/>
        <w:rPr>
          <w:rFonts w:ascii="Consolas" w:hAnsi="Consolas"/>
          <w:sz w:val="16"/>
          <w:szCs w:val="16"/>
        </w:rPr>
      </w:pPr>
    </w:p>
    <w:p w14:paraId="5F4108C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assword=Hash::make($request-&gt;password);</w:t>
      </w:r>
    </w:p>
    <w:p w14:paraId="5CFA4B4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request-&gt;merge([</w:t>
      </w:r>
    </w:p>
    <w:p w14:paraId="0927ABB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assword"=&gt;$password</w:t>
      </w:r>
    </w:p>
    <w:p w14:paraId="51F3E7D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15122B2E" w14:textId="77777777" w:rsidR="003440D3" w:rsidRPr="003440D3" w:rsidRDefault="003440D3" w:rsidP="003440D3">
      <w:pPr>
        <w:shd w:val="clear" w:color="auto" w:fill="ACB9CA" w:themeFill="text2" w:themeFillTint="66"/>
        <w:ind w:left="851"/>
        <w:rPr>
          <w:rFonts w:ascii="Consolas" w:hAnsi="Consolas"/>
          <w:sz w:val="16"/>
          <w:szCs w:val="16"/>
        </w:rPr>
      </w:pPr>
    </w:p>
    <w:p w14:paraId="750F31C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User::create($request-&gt;all());</w:t>
      </w:r>
    </w:p>
    <w:p w14:paraId="62F6076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1387899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return redirect()-&gt;route('pengguna.index')-&gt;with('success','Data User Berhasil Ditambahkan');</w:t>
      </w:r>
    </w:p>
    <w:p w14:paraId="51B600A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453F26D9" w14:textId="4E44EE19"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w:t>
      </w: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0D7CFBB2" w14:textId="2FEEBDC7" w:rsidR="00CD0579" w:rsidRDefault="00CD0579" w:rsidP="003440D3">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1DB0625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php</w:t>
      </w:r>
    </w:p>
    <w:p w14:paraId="12B87D31" w14:textId="77777777" w:rsidR="003440D3" w:rsidRPr="003440D3" w:rsidRDefault="003440D3" w:rsidP="003440D3">
      <w:pPr>
        <w:shd w:val="clear" w:color="auto" w:fill="ACB9CA" w:themeFill="text2" w:themeFillTint="66"/>
        <w:ind w:left="851"/>
        <w:rPr>
          <w:rFonts w:ascii="Consolas" w:hAnsi="Consolas"/>
          <w:sz w:val="16"/>
          <w:szCs w:val="16"/>
        </w:rPr>
      </w:pPr>
    </w:p>
    <w:p w14:paraId="4AA78A6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namespace App\Models;</w:t>
      </w:r>
    </w:p>
    <w:p w14:paraId="18749351" w14:textId="77777777" w:rsidR="003440D3" w:rsidRPr="003440D3" w:rsidRDefault="003440D3" w:rsidP="003440D3">
      <w:pPr>
        <w:shd w:val="clear" w:color="auto" w:fill="ACB9CA" w:themeFill="text2" w:themeFillTint="66"/>
        <w:ind w:left="851"/>
        <w:rPr>
          <w:rFonts w:ascii="Consolas" w:hAnsi="Consolas"/>
          <w:sz w:val="16"/>
          <w:szCs w:val="16"/>
        </w:rPr>
      </w:pPr>
    </w:p>
    <w:p w14:paraId="4B44495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use Illuminate\Contracts\Auth\MustVerifyEmail;</w:t>
      </w:r>
    </w:p>
    <w:p w14:paraId="15BF64C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use Illuminate\Database\Eloquent\Factories\HasFactory;</w:t>
      </w:r>
    </w:p>
    <w:p w14:paraId="6A8AFB8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use Illuminate\Foundation\Auth\User as Authenticatable;</w:t>
      </w:r>
    </w:p>
    <w:p w14:paraId="70DFD82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use Illuminate\Notifications\Notifiable;</w:t>
      </w:r>
    </w:p>
    <w:p w14:paraId="567380B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use Laravel\Sanctum\HasApiTokens;</w:t>
      </w:r>
    </w:p>
    <w:p w14:paraId="281EE48C" w14:textId="77777777" w:rsidR="003440D3" w:rsidRPr="003440D3" w:rsidRDefault="003440D3" w:rsidP="003440D3">
      <w:pPr>
        <w:shd w:val="clear" w:color="auto" w:fill="ACB9CA" w:themeFill="text2" w:themeFillTint="66"/>
        <w:ind w:left="851"/>
        <w:rPr>
          <w:rFonts w:ascii="Consolas" w:hAnsi="Consolas"/>
          <w:sz w:val="16"/>
          <w:szCs w:val="16"/>
        </w:rPr>
      </w:pPr>
    </w:p>
    <w:p w14:paraId="44329B7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class User extends Authenticatable</w:t>
      </w:r>
    </w:p>
    <w:p w14:paraId="6481E39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w:t>
      </w:r>
    </w:p>
    <w:p w14:paraId="6604F1C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use HasApiTokens, HasFactory, Notifiable;</w:t>
      </w:r>
    </w:p>
    <w:p w14:paraId="66BBEB34" w14:textId="77777777" w:rsidR="003440D3" w:rsidRPr="003440D3" w:rsidRDefault="003440D3" w:rsidP="003440D3">
      <w:pPr>
        <w:shd w:val="clear" w:color="auto" w:fill="ACB9CA" w:themeFill="text2" w:themeFillTint="66"/>
        <w:ind w:left="851"/>
        <w:rPr>
          <w:rFonts w:ascii="Consolas" w:hAnsi="Consolas"/>
          <w:sz w:val="16"/>
          <w:szCs w:val="16"/>
        </w:rPr>
      </w:pPr>
    </w:p>
    <w:p w14:paraId="523B258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421B544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The attributes that are mass assignable.</w:t>
      </w:r>
    </w:p>
    <w:p w14:paraId="2D7D166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32D0B1B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var array&lt;int, string&gt;</w:t>
      </w:r>
    </w:p>
    <w:p w14:paraId="0B3E02C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64FD9BE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rotected $fillable = [</w:t>
      </w:r>
    </w:p>
    <w:p w14:paraId="7053DB2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name',</w:t>
      </w:r>
    </w:p>
    <w:p w14:paraId="5C0BD51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username',</w:t>
      </w:r>
    </w:p>
    <w:p w14:paraId="4CF9BBE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assword',</w:t>
      </w:r>
    </w:p>
    <w:p w14:paraId="23AB494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foto',</w:t>
      </w:r>
    </w:p>
    <w:p w14:paraId="7D268B3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4AB6E0AB" w14:textId="77777777" w:rsidR="003440D3" w:rsidRPr="003440D3" w:rsidRDefault="003440D3" w:rsidP="003440D3">
      <w:pPr>
        <w:shd w:val="clear" w:color="auto" w:fill="ACB9CA" w:themeFill="text2" w:themeFillTint="66"/>
        <w:ind w:left="851"/>
        <w:rPr>
          <w:rFonts w:ascii="Consolas" w:hAnsi="Consolas"/>
          <w:sz w:val="16"/>
          <w:szCs w:val="16"/>
        </w:rPr>
      </w:pPr>
    </w:p>
    <w:p w14:paraId="64D5E25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7C59758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The attributes that should be hidden for serialization.</w:t>
      </w:r>
    </w:p>
    <w:p w14:paraId="0EFFA0C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7FC7C43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var array&lt;int, string&gt;</w:t>
      </w:r>
    </w:p>
    <w:p w14:paraId="2DBE53B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799F152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rotected $hidden = [</w:t>
      </w:r>
    </w:p>
    <w:p w14:paraId="66FB92C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assword',</w:t>
      </w:r>
    </w:p>
    <w:p w14:paraId="5C3A777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remember_token',</w:t>
      </w:r>
    </w:p>
    <w:p w14:paraId="4A06F42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07D0DAFA" w14:textId="77777777" w:rsidR="003440D3" w:rsidRPr="003440D3" w:rsidRDefault="003440D3" w:rsidP="003440D3">
      <w:pPr>
        <w:shd w:val="clear" w:color="auto" w:fill="ACB9CA" w:themeFill="text2" w:themeFillTint="66"/>
        <w:ind w:left="851"/>
        <w:rPr>
          <w:rFonts w:ascii="Consolas" w:hAnsi="Consolas"/>
          <w:sz w:val="16"/>
          <w:szCs w:val="16"/>
        </w:rPr>
      </w:pPr>
    </w:p>
    <w:p w14:paraId="726D70C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6B8B5DF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The attributes that should be cast.</w:t>
      </w:r>
    </w:p>
    <w:p w14:paraId="5CA10CC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2973D06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var array&lt;string, string&gt;</w:t>
      </w:r>
    </w:p>
    <w:p w14:paraId="5B0E323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4AAA4AE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protected $casts = [</w:t>
      </w:r>
    </w:p>
    <w:p w14:paraId="0208DD6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username_verified_at' =&gt; 'datetime',</w:t>
      </w:r>
    </w:p>
    <w:p w14:paraId="2922B5E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w:t>
      </w:r>
    </w:p>
    <w:p w14:paraId="74F342EC" w14:textId="33AA0218"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w:t>
      </w: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18CB2D6D" w:rsidR="00CD0579" w:rsidRPr="00AC2D3D" w:rsidRDefault="003440D3" w:rsidP="00CD0579">
      <w:pPr>
        <w:ind w:left="851"/>
        <w:rPr>
          <w:sz w:val="22"/>
        </w:rPr>
      </w:pPr>
      <w:r w:rsidRPr="003440D3">
        <w:rPr>
          <w:sz w:val="22"/>
        </w:rPr>
        <w:lastRenderedPageBreak/>
        <w:drawing>
          <wp:inline distT="0" distB="0" distL="0" distR="0" wp14:anchorId="459A7854" wp14:editId="1BE17D12">
            <wp:extent cx="5435600" cy="2259965"/>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35600" cy="2259965"/>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3" w:name="_1yfvftnfbt7k" w:colFirst="0" w:colLast="0"/>
      <w:bookmarkEnd w:id="43"/>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4" w:name="_spdtpns98fbl" w:colFirst="0" w:colLast="0"/>
      <w:bookmarkEnd w:id="44"/>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2EA50ECB" w14:textId="630905E5" w:rsidR="00CD0579" w:rsidRDefault="00CD0579" w:rsidP="003440D3">
      <w:pPr>
        <w:numPr>
          <w:ilvl w:val="0"/>
          <w:numId w:val="11"/>
        </w:numPr>
        <w:ind w:left="851" w:hanging="284"/>
        <w:rPr>
          <w:sz w:val="22"/>
        </w:rPr>
      </w:pPr>
      <w:r w:rsidRPr="00AC2D3D">
        <w:rPr>
          <w:sz w:val="22"/>
        </w:rPr>
        <w:t>Lalu tambahkan script berikut:</w:t>
      </w:r>
    </w:p>
    <w:p w14:paraId="69C3D37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DOCTYPE html&gt;</w:t>
      </w:r>
    </w:p>
    <w:p w14:paraId="189400A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html lang="en"&gt;</w:t>
      </w:r>
    </w:p>
    <w:p w14:paraId="00E9D5A6" w14:textId="77777777" w:rsidR="003440D3" w:rsidRPr="003440D3" w:rsidRDefault="003440D3" w:rsidP="003440D3">
      <w:pPr>
        <w:shd w:val="clear" w:color="auto" w:fill="ACB9CA" w:themeFill="text2" w:themeFillTint="66"/>
        <w:ind w:left="851"/>
        <w:rPr>
          <w:rFonts w:ascii="Consolas" w:hAnsi="Consolas"/>
          <w:sz w:val="16"/>
          <w:szCs w:val="16"/>
        </w:rPr>
      </w:pPr>
    </w:p>
    <w:p w14:paraId="25B5DFA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head&gt;</w:t>
      </w:r>
    </w:p>
    <w:p w14:paraId="4D51D2C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meta charset="utf-8"&gt;</w:t>
      </w:r>
    </w:p>
    <w:p w14:paraId="5710CC3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meta name="viewport" content="width=device-width, initial-scale=1"&gt;</w:t>
      </w:r>
    </w:p>
    <w:p w14:paraId="3A78268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title&gt;Login Pengguna&lt;/title&gt;</w:t>
      </w:r>
    </w:p>
    <w:p w14:paraId="2E6A4E1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Google Font: Source Sans Pro --&gt;</w:t>
      </w:r>
    </w:p>
    <w:p w14:paraId="3F420A9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link rel="stylesheet" href="https://fonts.googleapis.com/css?family=Source+Sans+Pro:300,400,400i,700&amp;display=fallback"&gt;</w:t>
      </w:r>
    </w:p>
    <w:p w14:paraId="639E0F7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Font Awesome --&gt;</w:t>
      </w:r>
    </w:p>
    <w:p w14:paraId="41C4075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link rel="stylesheet" href="{{ asset('plugins/fontawesome-free/css/all.min.css') }}"&gt;&lt;!-- icheck bootstrap --&gt;</w:t>
      </w:r>
    </w:p>
    <w:p w14:paraId="1859AC6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link rel="stylesheet" href="{{ asset('plugins/icheck-bootstrap/ichecbootstrap.min.css') }}"&gt;</w:t>
      </w:r>
    </w:p>
    <w:p w14:paraId="4336EC0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Theme style --&gt;</w:t>
      </w:r>
    </w:p>
    <w:p w14:paraId="2D0A1D9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link rel="stylesheet" href="{{ asset('dist/css/adminlte.min.css') }}"&gt;</w:t>
      </w:r>
    </w:p>
    <w:p w14:paraId="781D06A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head&gt;</w:t>
      </w:r>
    </w:p>
    <w:p w14:paraId="0C956A1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 &lt;div class="vid-container"&gt;</w:t>
      </w:r>
    </w:p>
    <w:p w14:paraId="5B1304F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video class="bgvid" autoplay="autoplay" muted="muted" preload="auto" loop&gt;</w:t>
      </w:r>
    </w:p>
    <w:p w14:paraId="03B1413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source src="texas-the-omertosa-arknights-desktop-wallpaperwaifu-com.mp4"&gt;</w:t>
      </w:r>
    </w:p>
    <w:p w14:paraId="421F55D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video&gt; --&gt;</w:t>
      </w:r>
    </w:p>
    <w:p w14:paraId="472BD1F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lt;div class="inner-container"&gt; --&gt;</w:t>
      </w:r>
    </w:p>
    <w:p w14:paraId="7722126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body class="hold-transition login-page" style="background-image: url('pngtree-cute-cat-picture-image_1907842.jpg'); background-size: cover";&gt;</w:t>
      </w:r>
    </w:p>
    <w:p w14:paraId="7128929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login-box"&gt;</w:t>
      </w:r>
    </w:p>
    <w:p w14:paraId="3C8CAC4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login-logo --&gt;</w:t>
      </w:r>
    </w:p>
    <w:p w14:paraId="7BB92E2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 card-outline card-primary" style="background: transparent; border: 2px solid rgba(255, 255, 255, .2)";&gt;</w:t>
      </w:r>
    </w:p>
    <w:p w14:paraId="0A2B6CC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header text-center"&gt;</w:t>
      </w:r>
    </w:p>
    <w:p w14:paraId="3EF8B82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h1 class="h1"&gt;Aplikasi&lt;b&gt;POS&lt;/b&gt;&lt;/h1&gt;</w:t>
      </w:r>
    </w:p>
    <w:p w14:paraId="66BE84C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35F92F8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body"&gt;</w:t>
      </w:r>
    </w:p>
    <w:p w14:paraId="33A1D27F"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p class="login-box-msg"&gt;Please Login&lt;/p&gt;</w:t>
      </w:r>
    </w:p>
    <w:p w14:paraId="6215144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if(session()-&gt;has('loginError'))</w:t>
      </w:r>
    </w:p>
    <w:p w14:paraId="5DB8905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alert alert-danger alert-dismissible"&gt;</w:t>
      </w:r>
    </w:p>
    <w:p w14:paraId="0C86F0B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button type="button" class="close" data-dismiss="alert" aria-hidden="true"&gt;×&lt;/button&gt;</w:t>
      </w:r>
    </w:p>
    <w:p w14:paraId="2FCD6769"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h5&gt;&lt;i class="icon fas fa-ban"&gt;&lt;/i&gt; Alert!&lt;/h5&gt;</w:t>
      </w:r>
    </w:p>
    <w:p w14:paraId="7604F33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session('loginError') }}</w:t>
      </w:r>
    </w:p>
    <w:p w14:paraId="36F2AD0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16E4430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endif</w:t>
      </w:r>
    </w:p>
    <w:p w14:paraId="4DEB3AF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form action="/login" method="post"&gt;</w:t>
      </w:r>
    </w:p>
    <w:p w14:paraId="5441885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csrf</w:t>
      </w:r>
    </w:p>
    <w:p w14:paraId="711777E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input-group mb-3"&gt;</w:t>
      </w:r>
    </w:p>
    <w:p w14:paraId="2C60732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input type="username" class="form-control @error('username') is-invalid</w:t>
      </w:r>
    </w:p>
    <w:p w14:paraId="0B2F421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enderror" placeholder="username" id="username" name="username" value="{{ old('username')</w:t>
      </w:r>
    </w:p>
    <w:p w14:paraId="2F08384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gt;</w:t>
      </w:r>
    </w:p>
    <w:p w14:paraId="69643BF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input-group-append"&gt;</w:t>
      </w:r>
    </w:p>
    <w:p w14:paraId="455E08D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input-group-text"&gt;</w:t>
      </w:r>
    </w:p>
    <w:p w14:paraId="4386E9B7"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lastRenderedPageBreak/>
        <w:t xml:space="preserve">                                &lt;span class="fas fa-envelope"&gt;&lt;/span&gt;</w:t>
      </w:r>
    </w:p>
    <w:p w14:paraId="29C0ECBF"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6947180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6770B62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error('username')</w:t>
      </w:r>
    </w:p>
    <w:p w14:paraId="6A09D80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invalid-feedback"&gt;</w:t>
      </w:r>
    </w:p>
    <w:p w14:paraId="16B266A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 $message }}</w:t>
      </w:r>
    </w:p>
    <w:p w14:paraId="5518FF2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3B00E63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enderror</w:t>
      </w:r>
    </w:p>
    <w:p w14:paraId="2C8B9EA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0353012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input-group mb-3"&gt;</w:t>
      </w:r>
    </w:p>
    <w:p w14:paraId="226018C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input type="password" class="form-control" placeholder="Password" id="password" name="password"&gt;</w:t>
      </w:r>
    </w:p>
    <w:p w14:paraId="5BA24096"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input-group-append"&gt;</w:t>
      </w:r>
    </w:p>
    <w:p w14:paraId="7A94AC3B"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input-group-text"&gt;</w:t>
      </w:r>
    </w:p>
    <w:p w14:paraId="34A0494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span class="fas fa-lock"&gt;&lt;/span&gt;</w:t>
      </w:r>
    </w:p>
    <w:p w14:paraId="0428B7D0"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292059D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592263B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1757630E"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0E7FDD3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 class="card-footer"&gt;</w:t>
      </w:r>
    </w:p>
    <w:p w14:paraId="5A5550C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button type="reset" class="btn btn-warning"&gt;Cancel&lt;/button&gt;</w:t>
      </w:r>
    </w:p>
    <w:p w14:paraId="1607DF8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button type="submit" class="btn btn-primary float-right"&gt;Login&lt;/button&gt;</w:t>
      </w:r>
    </w:p>
    <w:p w14:paraId="4717B2C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73319F7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card-body --&gt;</w:t>
      </w:r>
    </w:p>
    <w:p w14:paraId="51BF235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2CBAD622"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form&gt;</w:t>
      </w:r>
    </w:p>
    <w:p w14:paraId="16B5ABE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card --&gt;</w:t>
      </w:r>
    </w:p>
    <w:p w14:paraId="529140D8"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div&gt;</w:t>
      </w:r>
    </w:p>
    <w:p w14:paraId="29717C95"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login-box --&gt;</w:t>
      </w:r>
    </w:p>
    <w:p w14:paraId="01C51901"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jQuery --&gt;</w:t>
      </w:r>
    </w:p>
    <w:p w14:paraId="015CE9AC"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script src="{{asset('plugins/jquery/jquery.min.js')}}"&gt;&lt;/script&gt;</w:t>
      </w:r>
    </w:p>
    <w:p w14:paraId="647D28B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Bootstrap 4 --&gt;</w:t>
      </w:r>
    </w:p>
    <w:p w14:paraId="308F5B3A"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script src="{{asset('plugins/bootstrap/js/bootstrap.bundle.min.js')}}"&gt;&lt;/script&gt;</w:t>
      </w:r>
    </w:p>
    <w:p w14:paraId="06AB7EA4"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 AdminLTE App --&gt;</w:t>
      </w:r>
    </w:p>
    <w:p w14:paraId="7C260063"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 xml:space="preserve">    &lt;script src="{{asset('dist/js/adminlte.min.js')}}"&gt;&lt;/script&gt;</w:t>
      </w:r>
    </w:p>
    <w:p w14:paraId="58E9D99D" w14:textId="77777777"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body&gt;</w:t>
      </w:r>
    </w:p>
    <w:p w14:paraId="1E4E3B6C" w14:textId="77777777" w:rsidR="003440D3" w:rsidRPr="003440D3" w:rsidRDefault="003440D3" w:rsidP="003440D3">
      <w:pPr>
        <w:shd w:val="clear" w:color="auto" w:fill="ACB9CA" w:themeFill="text2" w:themeFillTint="66"/>
        <w:ind w:left="851"/>
        <w:rPr>
          <w:rFonts w:ascii="Consolas" w:hAnsi="Consolas"/>
          <w:sz w:val="16"/>
          <w:szCs w:val="16"/>
        </w:rPr>
      </w:pPr>
    </w:p>
    <w:p w14:paraId="6C33FF53" w14:textId="3A4A5A7A" w:rsidR="003440D3" w:rsidRPr="003440D3" w:rsidRDefault="003440D3" w:rsidP="003440D3">
      <w:pPr>
        <w:shd w:val="clear" w:color="auto" w:fill="ACB9CA" w:themeFill="text2" w:themeFillTint="66"/>
        <w:ind w:left="851"/>
        <w:rPr>
          <w:rFonts w:ascii="Consolas" w:hAnsi="Consolas"/>
          <w:sz w:val="16"/>
          <w:szCs w:val="16"/>
        </w:rPr>
      </w:pPr>
      <w:r w:rsidRPr="003440D3">
        <w:rPr>
          <w:rFonts w:ascii="Consolas" w:hAnsi="Consolas"/>
          <w:sz w:val="16"/>
          <w:szCs w:val="16"/>
        </w:rPr>
        <w:t>&lt;/html&gt;</w:t>
      </w: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mqn8fad9mc7s" w:colFirst="0" w:colLast="0"/>
      <w:bookmarkEnd w:id="45"/>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6" w:name="_wop2c2axck9l" w:colFirst="0" w:colLast="0"/>
      <w:bookmarkEnd w:id="46"/>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097EA4C4" w14:textId="77777777" w:rsidR="00CD0579" w:rsidRPr="003440D3" w:rsidRDefault="00CD0579" w:rsidP="003440D3">
      <w:pPr>
        <w:shd w:val="clear" w:color="auto" w:fill="ACB9CA" w:themeFill="text2" w:themeFillTint="66"/>
        <w:ind w:left="993"/>
        <w:rPr>
          <w:rFonts w:ascii="Consolas" w:hAnsi="Consolas" w:cs="Consolas"/>
          <w:color w:val="000000" w:themeColor="text1"/>
          <w:sz w:val="16"/>
          <w:szCs w:val="16"/>
        </w:rPr>
      </w:pPr>
      <w:r w:rsidRPr="003440D3">
        <w:rPr>
          <w:rFonts w:ascii="Consolas" w:hAnsi="Consolas" w:cs="Consolas"/>
          <w:color w:val="000000" w:themeColor="text1"/>
          <w:sz w:val="16"/>
          <w:szCs w:val="16"/>
        </w:rPr>
        <w:t>public function loginView()</w:t>
      </w:r>
    </w:p>
    <w:p w14:paraId="5A839D29" w14:textId="77777777" w:rsidR="00CD0579" w:rsidRPr="003440D3" w:rsidRDefault="00CD0579" w:rsidP="003440D3">
      <w:pPr>
        <w:shd w:val="clear" w:color="auto" w:fill="ACB9CA" w:themeFill="text2" w:themeFillTint="66"/>
        <w:ind w:left="993"/>
        <w:rPr>
          <w:rFonts w:ascii="Consolas" w:hAnsi="Consolas" w:cs="Consolas"/>
          <w:color w:val="000000" w:themeColor="text1"/>
          <w:sz w:val="16"/>
          <w:szCs w:val="16"/>
        </w:rPr>
      </w:pPr>
      <w:r w:rsidRPr="003440D3">
        <w:rPr>
          <w:rFonts w:ascii="Consolas" w:hAnsi="Consolas" w:cs="Consolas"/>
          <w:color w:val="000000" w:themeColor="text1"/>
          <w:sz w:val="16"/>
          <w:szCs w:val="16"/>
        </w:rPr>
        <w:t>    {</w:t>
      </w:r>
    </w:p>
    <w:p w14:paraId="06312350" w14:textId="77777777" w:rsidR="00CD0579" w:rsidRPr="003440D3" w:rsidRDefault="00CD0579" w:rsidP="003440D3">
      <w:pPr>
        <w:shd w:val="clear" w:color="auto" w:fill="ACB9CA" w:themeFill="text2" w:themeFillTint="66"/>
        <w:ind w:left="993"/>
        <w:rPr>
          <w:rFonts w:ascii="Consolas" w:hAnsi="Consolas" w:cs="Consolas"/>
          <w:color w:val="000000" w:themeColor="text1"/>
          <w:sz w:val="16"/>
          <w:szCs w:val="16"/>
        </w:rPr>
      </w:pPr>
      <w:r w:rsidRPr="003440D3">
        <w:rPr>
          <w:rFonts w:ascii="Consolas" w:hAnsi="Consolas" w:cs="Consolas"/>
          <w:color w:val="000000" w:themeColor="text1"/>
          <w:sz w:val="16"/>
          <w:szCs w:val="16"/>
        </w:rPr>
        <w:t>        return view('login');</w:t>
      </w:r>
    </w:p>
    <w:p w14:paraId="5B85A33F" w14:textId="17332B98" w:rsidR="00CD0579" w:rsidRPr="003440D3" w:rsidRDefault="003440D3" w:rsidP="003440D3">
      <w:pPr>
        <w:shd w:val="clear" w:color="auto" w:fill="ACB9CA" w:themeFill="text2" w:themeFillTint="66"/>
        <w:ind w:left="993"/>
        <w:rPr>
          <w:rFonts w:ascii="Consolas" w:hAnsi="Consolas" w:cs="Consolas"/>
          <w:color w:val="000000" w:themeColor="text1"/>
          <w:sz w:val="16"/>
          <w:szCs w:val="16"/>
        </w:rPr>
      </w:pPr>
      <w:r>
        <w:rPr>
          <w:rFonts w:ascii="Consolas" w:hAnsi="Consolas" w:cs="Consolas"/>
          <w:color w:val="000000" w:themeColor="text1"/>
          <w:sz w:val="16"/>
          <w:szCs w:val="16"/>
        </w:rPr>
        <w:t>    }</w:t>
      </w: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2B365BA0"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FF"/>
          <w:sz w:val="16"/>
          <w:szCs w:val="16"/>
        </w:rPr>
        <w:t>public</w:t>
      </w:r>
      <w:r w:rsidRPr="003440D3">
        <w:rPr>
          <w:rFonts w:ascii="Consolas" w:hAnsi="Consolas" w:cs="Consolas"/>
          <w:color w:val="000000"/>
          <w:sz w:val="16"/>
          <w:szCs w:val="16"/>
        </w:rPr>
        <w:t xml:space="preserve"> </w:t>
      </w:r>
      <w:r w:rsidRPr="003440D3">
        <w:rPr>
          <w:rFonts w:ascii="Consolas" w:hAnsi="Consolas" w:cs="Consolas"/>
          <w:color w:val="0000FF"/>
          <w:sz w:val="16"/>
          <w:szCs w:val="16"/>
        </w:rPr>
        <w:t>function</w:t>
      </w:r>
      <w:r w:rsidRPr="003440D3">
        <w:rPr>
          <w:rFonts w:ascii="Consolas" w:hAnsi="Consolas" w:cs="Consolas"/>
          <w:color w:val="000000"/>
          <w:sz w:val="16"/>
          <w:szCs w:val="16"/>
        </w:rPr>
        <w:t xml:space="preserve"> </w:t>
      </w:r>
      <w:r w:rsidRPr="003440D3">
        <w:rPr>
          <w:rFonts w:ascii="Consolas" w:hAnsi="Consolas" w:cs="Consolas"/>
          <w:color w:val="795E26"/>
          <w:sz w:val="16"/>
          <w:szCs w:val="16"/>
        </w:rPr>
        <w:t>authenticate</w:t>
      </w:r>
      <w:r w:rsidRPr="003440D3">
        <w:rPr>
          <w:rFonts w:ascii="Consolas" w:hAnsi="Consolas" w:cs="Consolas"/>
          <w:color w:val="000000"/>
          <w:sz w:val="16"/>
          <w:szCs w:val="16"/>
        </w:rPr>
        <w:t>(</w:t>
      </w:r>
      <w:r w:rsidRPr="003440D3">
        <w:rPr>
          <w:rFonts w:ascii="Consolas" w:hAnsi="Consolas" w:cs="Consolas"/>
          <w:color w:val="267F99"/>
          <w:sz w:val="16"/>
          <w:szCs w:val="16"/>
        </w:rPr>
        <w:t>Request</w:t>
      </w:r>
      <w:r w:rsidRPr="003440D3">
        <w:rPr>
          <w:rFonts w:ascii="Consolas" w:hAnsi="Consolas" w:cs="Consolas"/>
          <w:color w:val="000000"/>
          <w:sz w:val="16"/>
          <w:szCs w:val="16"/>
        </w:rPr>
        <w:t xml:space="preserve"> </w:t>
      </w:r>
      <w:r w:rsidRPr="003440D3">
        <w:rPr>
          <w:rFonts w:ascii="Consolas" w:hAnsi="Consolas" w:cs="Consolas"/>
          <w:color w:val="001080"/>
          <w:sz w:val="16"/>
          <w:szCs w:val="16"/>
        </w:rPr>
        <w:t>$request</w:t>
      </w:r>
      <w:r w:rsidRPr="003440D3">
        <w:rPr>
          <w:rFonts w:ascii="Consolas" w:hAnsi="Consolas" w:cs="Consolas"/>
          <w:color w:val="000000"/>
          <w:sz w:val="16"/>
          <w:szCs w:val="16"/>
        </w:rPr>
        <w:t>):</w:t>
      </w:r>
      <w:r w:rsidRPr="003440D3">
        <w:rPr>
          <w:rFonts w:ascii="Consolas" w:hAnsi="Consolas" w:cs="Consolas"/>
          <w:color w:val="267F99"/>
          <w:sz w:val="16"/>
          <w:szCs w:val="16"/>
        </w:rPr>
        <w:t>RedirectResponse</w:t>
      </w:r>
    </w:p>
    <w:p w14:paraId="5F65C272"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w:t>
      </w:r>
    </w:p>
    <w:p w14:paraId="5DE16787"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xml:space="preserve">        </w:t>
      </w:r>
      <w:r w:rsidRPr="003440D3">
        <w:rPr>
          <w:rFonts w:ascii="Consolas" w:hAnsi="Consolas" w:cs="Consolas"/>
          <w:color w:val="001080"/>
          <w:sz w:val="16"/>
          <w:szCs w:val="16"/>
        </w:rPr>
        <w:t>$credentials</w:t>
      </w:r>
      <w:r w:rsidRPr="003440D3">
        <w:rPr>
          <w:rFonts w:ascii="Consolas" w:hAnsi="Consolas" w:cs="Consolas"/>
          <w:color w:val="000000"/>
          <w:sz w:val="16"/>
          <w:szCs w:val="16"/>
        </w:rPr>
        <w:t xml:space="preserve"> = </w:t>
      </w:r>
      <w:r w:rsidRPr="003440D3">
        <w:rPr>
          <w:rFonts w:ascii="Consolas" w:hAnsi="Consolas" w:cs="Consolas"/>
          <w:color w:val="001080"/>
          <w:sz w:val="16"/>
          <w:szCs w:val="16"/>
        </w:rPr>
        <w:t>$request</w:t>
      </w:r>
      <w:r w:rsidRPr="003440D3">
        <w:rPr>
          <w:rFonts w:ascii="Consolas" w:hAnsi="Consolas" w:cs="Consolas"/>
          <w:color w:val="000000"/>
          <w:sz w:val="16"/>
          <w:szCs w:val="16"/>
        </w:rPr>
        <w:t>-&gt;</w:t>
      </w:r>
      <w:r w:rsidRPr="003440D3">
        <w:rPr>
          <w:rFonts w:ascii="Consolas" w:hAnsi="Consolas" w:cs="Consolas"/>
          <w:color w:val="795E26"/>
          <w:sz w:val="16"/>
          <w:szCs w:val="16"/>
        </w:rPr>
        <w:t>validate</w:t>
      </w:r>
      <w:r w:rsidRPr="003440D3">
        <w:rPr>
          <w:rFonts w:ascii="Consolas" w:hAnsi="Consolas" w:cs="Consolas"/>
          <w:color w:val="000000"/>
          <w:sz w:val="16"/>
          <w:szCs w:val="16"/>
        </w:rPr>
        <w:t>([</w:t>
      </w:r>
    </w:p>
    <w:p w14:paraId="2B4D9743" w14:textId="2D1C30EC"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xml:space="preserve">            </w:t>
      </w:r>
      <w:r w:rsidR="003440D3" w:rsidRPr="003440D3">
        <w:rPr>
          <w:rFonts w:ascii="Consolas" w:hAnsi="Consolas" w:cs="Consolas"/>
          <w:color w:val="A31515"/>
          <w:sz w:val="16"/>
          <w:szCs w:val="16"/>
        </w:rPr>
        <w:t>'</w:t>
      </w:r>
      <w:r w:rsidR="003440D3" w:rsidRPr="003440D3">
        <w:rPr>
          <w:rFonts w:ascii="Consolas" w:hAnsi="Consolas" w:cs="Consolas"/>
          <w:color w:val="A31515"/>
          <w:sz w:val="16"/>
          <w:szCs w:val="16"/>
          <w:lang w:val="id-ID"/>
        </w:rPr>
        <w:t>username</w:t>
      </w:r>
      <w:r w:rsidRPr="003440D3">
        <w:rPr>
          <w:rFonts w:ascii="Consolas" w:hAnsi="Consolas" w:cs="Consolas"/>
          <w:color w:val="A31515"/>
          <w:sz w:val="16"/>
          <w:szCs w:val="16"/>
        </w:rPr>
        <w:t>'</w:t>
      </w:r>
      <w:r w:rsidRPr="003440D3">
        <w:rPr>
          <w:rFonts w:ascii="Consolas" w:hAnsi="Consolas" w:cs="Consolas"/>
          <w:color w:val="000000"/>
          <w:sz w:val="16"/>
          <w:szCs w:val="16"/>
        </w:rPr>
        <w:t xml:space="preserve"> =&gt; [</w:t>
      </w:r>
      <w:r w:rsidRPr="003440D3">
        <w:rPr>
          <w:rFonts w:ascii="Consolas" w:hAnsi="Consolas" w:cs="Consolas"/>
          <w:color w:val="A31515"/>
          <w:sz w:val="16"/>
          <w:szCs w:val="16"/>
        </w:rPr>
        <w:t>'required'</w:t>
      </w:r>
      <w:r w:rsidRPr="003440D3">
        <w:rPr>
          <w:rFonts w:ascii="Consolas" w:hAnsi="Consolas" w:cs="Consolas"/>
          <w:color w:val="000000"/>
          <w:sz w:val="16"/>
          <w:szCs w:val="16"/>
        </w:rPr>
        <w:t>],</w:t>
      </w:r>
    </w:p>
    <w:p w14:paraId="5AB0AA6C"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xml:space="preserve">            </w:t>
      </w:r>
      <w:r w:rsidRPr="003440D3">
        <w:rPr>
          <w:rFonts w:ascii="Consolas" w:hAnsi="Consolas" w:cs="Consolas"/>
          <w:color w:val="A31515"/>
          <w:sz w:val="16"/>
          <w:szCs w:val="16"/>
        </w:rPr>
        <w:t>'password'</w:t>
      </w:r>
      <w:r w:rsidRPr="003440D3">
        <w:rPr>
          <w:rFonts w:ascii="Consolas" w:hAnsi="Consolas" w:cs="Consolas"/>
          <w:color w:val="000000"/>
          <w:sz w:val="16"/>
          <w:szCs w:val="16"/>
        </w:rPr>
        <w:t xml:space="preserve"> =&gt; [</w:t>
      </w:r>
      <w:r w:rsidRPr="003440D3">
        <w:rPr>
          <w:rFonts w:ascii="Consolas" w:hAnsi="Consolas" w:cs="Consolas"/>
          <w:color w:val="A31515"/>
          <w:sz w:val="16"/>
          <w:szCs w:val="16"/>
        </w:rPr>
        <w:t>'required'</w:t>
      </w:r>
      <w:r w:rsidRPr="003440D3">
        <w:rPr>
          <w:rFonts w:ascii="Consolas" w:hAnsi="Consolas" w:cs="Consolas"/>
          <w:color w:val="000000"/>
          <w:sz w:val="16"/>
          <w:szCs w:val="16"/>
        </w:rPr>
        <w:t>],</w:t>
      </w:r>
    </w:p>
    <w:p w14:paraId="4686DD35"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w:t>
      </w:r>
    </w:p>
    <w:p w14:paraId="3EE10A47"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p>
    <w:p w14:paraId="5A541F55"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xml:space="preserve">        </w:t>
      </w:r>
      <w:r w:rsidRPr="003440D3">
        <w:rPr>
          <w:rFonts w:ascii="Consolas" w:hAnsi="Consolas" w:cs="Consolas"/>
          <w:color w:val="AF00DB"/>
          <w:sz w:val="16"/>
          <w:szCs w:val="16"/>
        </w:rPr>
        <w:t>if</w:t>
      </w:r>
      <w:r w:rsidRPr="003440D3">
        <w:rPr>
          <w:rFonts w:ascii="Consolas" w:hAnsi="Consolas" w:cs="Consolas"/>
          <w:color w:val="000000"/>
          <w:sz w:val="16"/>
          <w:szCs w:val="16"/>
        </w:rPr>
        <w:t xml:space="preserve"> (</w:t>
      </w:r>
      <w:r w:rsidRPr="003440D3">
        <w:rPr>
          <w:rFonts w:ascii="Consolas" w:hAnsi="Consolas" w:cs="Consolas"/>
          <w:color w:val="267F99"/>
          <w:sz w:val="16"/>
          <w:szCs w:val="16"/>
        </w:rPr>
        <w:t>Auth</w:t>
      </w:r>
      <w:r w:rsidRPr="003440D3">
        <w:rPr>
          <w:rFonts w:ascii="Consolas" w:hAnsi="Consolas" w:cs="Consolas"/>
          <w:color w:val="000000"/>
          <w:sz w:val="16"/>
          <w:szCs w:val="16"/>
        </w:rPr>
        <w:t>::</w:t>
      </w:r>
      <w:r w:rsidRPr="003440D3">
        <w:rPr>
          <w:rFonts w:ascii="Consolas" w:hAnsi="Consolas" w:cs="Consolas"/>
          <w:color w:val="795E26"/>
          <w:sz w:val="16"/>
          <w:szCs w:val="16"/>
        </w:rPr>
        <w:t>attempt</w:t>
      </w:r>
      <w:r w:rsidRPr="003440D3">
        <w:rPr>
          <w:rFonts w:ascii="Consolas" w:hAnsi="Consolas" w:cs="Consolas"/>
          <w:color w:val="000000"/>
          <w:sz w:val="16"/>
          <w:szCs w:val="16"/>
        </w:rPr>
        <w:t>(</w:t>
      </w:r>
      <w:r w:rsidRPr="003440D3">
        <w:rPr>
          <w:rFonts w:ascii="Consolas" w:hAnsi="Consolas" w:cs="Consolas"/>
          <w:color w:val="001080"/>
          <w:sz w:val="16"/>
          <w:szCs w:val="16"/>
        </w:rPr>
        <w:t>$credentials</w:t>
      </w:r>
      <w:r w:rsidRPr="003440D3">
        <w:rPr>
          <w:rFonts w:ascii="Consolas" w:hAnsi="Consolas" w:cs="Consolas"/>
          <w:color w:val="000000"/>
          <w:sz w:val="16"/>
          <w:szCs w:val="16"/>
        </w:rPr>
        <w:t>)) {</w:t>
      </w:r>
    </w:p>
    <w:p w14:paraId="6842DC0A"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xml:space="preserve">            </w:t>
      </w:r>
      <w:r w:rsidRPr="003440D3">
        <w:rPr>
          <w:rFonts w:ascii="Consolas" w:hAnsi="Consolas" w:cs="Consolas"/>
          <w:color w:val="001080"/>
          <w:sz w:val="16"/>
          <w:szCs w:val="16"/>
        </w:rPr>
        <w:t>$request</w:t>
      </w:r>
      <w:r w:rsidRPr="003440D3">
        <w:rPr>
          <w:rFonts w:ascii="Consolas" w:hAnsi="Consolas" w:cs="Consolas"/>
          <w:color w:val="000000"/>
          <w:sz w:val="16"/>
          <w:szCs w:val="16"/>
        </w:rPr>
        <w:t>-&gt;</w:t>
      </w:r>
      <w:r w:rsidRPr="003440D3">
        <w:rPr>
          <w:rFonts w:ascii="Consolas" w:hAnsi="Consolas" w:cs="Consolas"/>
          <w:color w:val="795E26"/>
          <w:sz w:val="16"/>
          <w:szCs w:val="16"/>
        </w:rPr>
        <w:t>session</w:t>
      </w:r>
      <w:r w:rsidRPr="003440D3">
        <w:rPr>
          <w:rFonts w:ascii="Consolas" w:hAnsi="Consolas" w:cs="Consolas"/>
          <w:color w:val="000000"/>
          <w:sz w:val="16"/>
          <w:szCs w:val="16"/>
        </w:rPr>
        <w:t>()-&gt;</w:t>
      </w:r>
      <w:r w:rsidRPr="003440D3">
        <w:rPr>
          <w:rFonts w:ascii="Consolas" w:hAnsi="Consolas" w:cs="Consolas"/>
          <w:color w:val="795E26"/>
          <w:sz w:val="16"/>
          <w:szCs w:val="16"/>
        </w:rPr>
        <w:t>regenerate</w:t>
      </w:r>
      <w:r w:rsidRPr="003440D3">
        <w:rPr>
          <w:rFonts w:ascii="Consolas" w:hAnsi="Consolas" w:cs="Consolas"/>
          <w:color w:val="000000"/>
          <w:sz w:val="16"/>
          <w:szCs w:val="16"/>
        </w:rPr>
        <w:t>();</w:t>
      </w:r>
    </w:p>
    <w:p w14:paraId="68005581"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xml:space="preserve">            </w:t>
      </w:r>
      <w:r w:rsidRPr="003440D3">
        <w:rPr>
          <w:rFonts w:ascii="Consolas" w:hAnsi="Consolas" w:cs="Consolas"/>
          <w:color w:val="AF00DB"/>
          <w:sz w:val="16"/>
          <w:szCs w:val="16"/>
        </w:rPr>
        <w:t>return</w:t>
      </w:r>
      <w:r w:rsidRPr="003440D3">
        <w:rPr>
          <w:rFonts w:ascii="Consolas" w:hAnsi="Consolas" w:cs="Consolas"/>
          <w:color w:val="000000"/>
          <w:sz w:val="16"/>
          <w:szCs w:val="16"/>
        </w:rPr>
        <w:t xml:space="preserve"> </w:t>
      </w:r>
      <w:r w:rsidRPr="003440D3">
        <w:rPr>
          <w:rFonts w:ascii="Consolas" w:hAnsi="Consolas" w:cs="Consolas"/>
          <w:color w:val="795E26"/>
          <w:sz w:val="16"/>
          <w:szCs w:val="16"/>
        </w:rPr>
        <w:t>redirect</w:t>
      </w:r>
      <w:r w:rsidRPr="003440D3">
        <w:rPr>
          <w:rFonts w:ascii="Consolas" w:hAnsi="Consolas" w:cs="Consolas"/>
          <w:color w:val="000000"/>
          <w:sz w:val="16"/>
          <w:szCs w:val="16"/>
        </w:rPr>
        <w:t>()-&gt;</w:t>
      </w:r>
      <w:r w:rsidRPr="003440D3">
        <w:rPr>
          <w:rFonts w:ascii="Consolas" w:hAnsi="Consolas" w:cs="Consolas"/>
          <w:color w:val="795E26"/>
          <w:sz w:val="16"/>
          <w:szCs w:val="16"/>
        </w:rPr>
        <w:t>intended</w:t>
      </w:r>
      <w:r w:rsidRPr="003440D3">
        <w:rPr>
          <w:rFonts w:ascii="Consolas" w:hAnsi="Consolas" w:cs="Consolas"/>
          <w:color w:val="000000"/>
          <w:sz w:val="16"/>
          <w:szCs w:val="16"/>
        </w:rPr>
        <w:t>(</w:t>
      </w:r>
      <w:r w:rsidRPr="003440D3">
        <w:rPr>
          <w:rFonts w:ascii="Consolas" w:hAnsi="Consolas" w:cs="Consolas"/>
          <w:color w:val="A31515"/>
          <w:sz w:val="16"/>
          <w:szCs w:val="16"/>
        </w:rPr>
        <w:t>'/'</w:t>
      </w:r>
      <w:r w:rsidRPr="003440D3">
        <w:rPr>
          <w:rFonts w:ascii="Consolas" w:hAnsi="Consolas" w:cs="Consolas"/>
          <w:color w:val="000000"/>
          <w:sz w:val="16"/>
          <w:szCs w:val="16"/>
        </w:rPr>
        <w:t>);</w:t>
      </w:r>
    </w:p>
    <w:p w14:paraId="6FDD28F3"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w:t>
      </w:r>
    </w:p>
    <w:p w14:paraId="1278F27C"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p>
    <w:p w14:paraId="44FB2A6E"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xml:space="preserve">        </w:t>
      </w:r>
      <w:r w:rsidRPr="003440D3">
        <w:rPr>
          <w:rFonts w:ascii="Consolas" w:hAnsi="Consolas" w:cs="Consolas"/>
          <w:color w:val="AF00DB"/>
          <w:sz w:val="16"/>
          <w:szCs w:val="16"/>
        </w:rPr>
        <w:t>return</w:t>
      </w:r>
      <w:r w:rsidRPr="003440D3">
        <w:rPr>
          <w:rFonts w:ascii="Consolas" w:hAnsi="Consolas" w:cs="Consolas"/>
          <w:color w:val="000000"/>
          <w:sz w:val="16"/>
          <w:szCs w:val="16"/>
        </w:rPr>
        <w:t xml:space="preserve"> </w:t>
      </w:r>
      <w:r w:rsidRPr="003440D3">
        <w:rPr>
          <w:rFonts w:ascii="Consolas" w:hAnsi="Consolas" w:cs="Consolas"/>
          <w:color w:val="795E26"/>
          <w:sz w:val="16"/>
          <w:szCs w:val="16"/>
        </w:rPr>
        <w:t>back</w:t>
      </w:r>
      <w:r w:rsidRPr="003440D3">
        <w:rPr>
          <w:rFonts w:ascii="Consolas" w:hAnsi="Consolas" w:cs="Consolas"/>
          <w:color w:val="000000"/>
          <w:sz w:val="16"/>
          <w:szCs w:val="16"/>
        </w:rPr>
        <w:t>()-&gt;</w:t>
      </w:r>
      <w:r w:rsidRPr="003440D3">
        <w:rPr>
          <w:rFonts w:ascii="Consolas" w:hAnsi="Consolas" w:cs="Consolas"/>
          <w:color w:val="795E26"/>
          <w:sz w:val="16"/>
          <w:szCs w:val="16"/>
        </w:rPr>
        <w:t>with</w:t>
      </w:r>
      <w:r w:rsidRPr="003440D3">
        <w:rPr>
          <w:rFonts w:ascii="Consolas" w:hAnsi="Consolas" w:cs="Consolas"/>
          <w:color w:val="000000"/>
          <w:sz w:val="16"/>
          <w:szCs w:val="16"/>
        </w:rPr>
        <w:t>(</w:t>
      </w:r>
      <w:r w:rsidRPr="003440D3">
        <w:rPr>
          <w:rFonts w:ascii="Consolas" w:hAnsi="Consolas" w:cs="Consolas"/>
          <w:color w:val="A31515"/>
          <w:sz w:val="16"/>
          <w:szCs w:val="16"/>
        </w:rPr>
        <w:t>'loginError'</w:t>
      </w:r>
      <w:r w:rsidRPr="003440D3">
        <w:rPr>
          <w:rFonts w:ascii="Consolas" w:hAnsi="Consolas" w:cs="Consolas"/>
          <w:color w:val="000000"/>
          <w:sz w:val="16"/>
          <w:szCs w:val="16"/>
        </w:rPr>
        <w:t>,</w:t>
      </w:r>
      <w:r w:rsidRPr="003440D3">
        <w:rPr>
          <w:rFonts w:ascii="Consolas" w:hAnsi="Consolas" w:cs="Consolas"/>
          <w:color w:val="A31515"/>
          <w:sz w:val="16"/>
          <w:szCs w:val="16"/>
        </w:rPr>
        <w:t>'Login Failed'</w:t>
      </w:r>
      <w:r w:rsidRPr="003440D3">
        <w:rPr>
          <w:rFonts w:ascii="Consolas" w:hAnsi="Consolas" w:cs="Consolas"/>
          <w:color w:val="000000"/>
          <w:sz w:val="16"/>
          <w:szCs w:val="16"/>
        </w:rPr>
        <w:t>);</w:t>
      </w:r>
    </w:p>
    <w:p w14:paraId="72979E51"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p>
    <w:p w14:paraId="3DA179E5" w14:textId="77777777" w:rsidR="00CD0579" w:rsidRPr="003440D3" w:rsidRDefault="00CD0579" w:rsidP="003440D3">
      <w:pPr>
        <w:shd w:val="clear" w:color="auto" w:fill="ACB9CA" w:themeFill="text2" w:themeFillTint="66"/>
        <w:ind w:left="993"/>
        <w:rPr>
          <w:rFonts w:ascii="Consolas" w:hAnsi="Consolas" w:cs="Consolas"/>
          <w:color w:val="000000"/>
          <w:sz w:val="16"/>
          <w:szCs w:val="16"/>
        </w:rPr>
      </w:pPr>
      <w:r w:rsidRPr="003440D3">
        <w:rPr>
          <w:rFonts w:ascii="Consolas" w:hAnsi="Consolas" w:cs="Consolas"/>
          <w:color w:val="000000"/>
          <w:sz w:val="16"/>
          <w:szCs w:val="16"/>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1C269039" w14:textId="77777777" w:rsidR="00CD0579" w:rsidRPr="00F853B0" w:rsidRDefault="00CD0579" w:rsidP="00F853B0">
      <w:pPr>
        <w:shd w:val="clear" w:color="auto" w:fill="ACB9CA" w:themeFill="text2" w:themeFillTint="66"/>
        <w:ind w:left="1134"/>
        <w:rPr>
          <w:rFonts w:ascii="Consolas" w:hAnsi="Consolas" w:cs="Consolas"/>
          <w:color w:val="000000" w:themeColor="text1"/>
          <w:sz w:val="16"/>
          <w:szCs w:val="16"/>
        </w:rPr>
      </w:pPr>
      <w:r w:rsidRPr="00F853B0">
        <w:rPr>
          <w:rFonts w:ascii="Consolas" w:hAnsi="Consolas" w:cs="Consolas"/>
          <w:color w:val="000000" w:themeColor="text1"/>
          <w:sz w:val="16"/>
          <w:szCs w:val="16"/>
        </w:rPr>
        <w:t>use Illuminate\Http\Request;</w:t>
      </w:r>
    </w:p>
    <w:p w14:paraId="0E77AB2F" w14:textId="77777777" w:rsidR="00CD0579" w:rsidRPr="00F853B0" w:rsidRDefault="00CD0579" w:rsidP="00F853B0">
      <w:pPr>
        <w:shd w:val="clear" w:color="auto" w:fill="ACB9CA" w:themeFill="text2" w:themeFillTint="66"/>
        <w:ind w:left="1134"/>
        <w:rPr>
          <w:rFonts w:ascii="Consolas" w:hAnsi="Consolas" w:cs="Consolas"/>
          <w:color w:val="000000" w:themeColor="text1"/>
          <w:sz w:val="16"/>
          <w:szCs w:val="16"/>
        </w:rPr>
      </w:pPr>
      <w:r w:rsidRPr="00F853B0">
        <w:rPr>
          <w:rFonts w:ascii="Consolas" w:hAnsi="Consolas" w:cs="Consolas"/>
          <w:color w:val="000000" w:themeColor="text1"/>
          <w:sz w:val="16"/>
          <w:szCs w:val="16"/>
        </w:rPr>
        <w:t>use Illuminate\Support\Facades\Auth;</w:t>
      </w:r>
    </w:p>
    <w:p w14:paraId="1FEEE0B3" w14:textId="77777777" w:rsidR="00CD0579" w:rsidRPr="00F853B0" w:rsidRDefault="00CD0579" w:rsidP="00F853B0">
      <w:pPr>
        <w:shd w:val="clear" w:color="auto" w:fill="ACB9CA" w:themeFill="text2" w:themeFillTint="66"/>
        <w:ind w:left="1134"/>
        <w:rPr>
          <w:rFonts w:ascii="Consolas" w:hAnsi="Consolas" w:cs="Consolas"/>
          <w:color w:val="000000" w:themeColor="text1"/>
          <w:sz w:val="16"/>
          <w:szCs w:val="16"/>
        </w:rPr>
      </w:pPr>
      <w:r w:rsidRPr="00F853B0">
        <w:rPr>
          <w:rFonts w:ascii="Consolas" w:hAnsi="Consolas" w:cs="Consolas"/>
          <w:color w:val="000000" w:themeColor="text1"/>
          <w:sz w:val="16"/>
          <w:szCs w:val="16"/>
        </w:rPr>
        <w:t>use Illuminate\Http\RedirectResponse;</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7" w:name="_8hvfupdiqk4k" w:colFirst="0" w:colLast="0"/>
      <w:bookmarkEnd w:id="47"/>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05D1C182" w14:textId="77777777" w:rsidR="00CD0579" w:rsidRPr="003440D3" w:rsidRDefault="00CD0579" w:rsidP="003440D3">
      <w:pPr>
        <w:shd w:val="clear" w:color="auto" w:fill="ACB9CA" w:themeFill="text2" w:themeFillTint="66"/>
        <w:ind w:left="1134"/>
        <w:rPr>
          <w:rFonts w:ascii="Consolas" w:hAnsi="Consolas" w:cs="Consolas"/>
          <w:color w:val="000000" w:themeColor="text1"/>
          <w:sz w:val="16"/>
          <w:szCs w:val="16"/>
        </w:rPr>
      </w:pPr>
      <w:r w:rsidRPr="003440D3">
        <w:rPr>
          <w:rFonts w:ascii="Consolas" w:hAnsi="Consolas" w:cs="Consolas"/>
          <w:color w:val="000000" w:themeColor="text1"/>
          <w:sz w:val="16"/>
          <w:szCs w:val="16"/>
        </w:rPr>
        <w:t>Route::get('login',[LoginController::class,'loginView'])-&gt;name('login');</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77777777" w:rsidR="00CD0579" w:rsidRPr="003440D3" w:rsidRDefault="00CD0579" w:rsidP="003440D3">
      <w:pPr>
        <w:shd w:val="clear" w:color="auto" w:fill="ACB9CA" w:themeFill="text2" w:themeFillTint="66"/>
        <w:ind w:left="1134"/>
        <w:rPr>
          <w:rFonts w:ascii="Consolas" w:hAnsi="Consolas" w:cs="Consolas"/>
          <w:color w:val="000000" w:themeColor="text1"/>
          <w:sz w:val="16"/>
          <w:szCs w:val="16"/>
        </w:rPr>
      </w:pPr>
      <w:r w:rsidRPr="003440D3">
        <w:rPr>
          <w:rFonts w:ascii="Consolas" w:hAnsi="Consolas" w:cs="Consolas"/>
          <w:color w:val="000000" w:themeColor="text1"/>
          <w:sz w:val="16"/>
          <w:szCs w:val="16"/>
        </w:rPr>
        <w:t>Route::post('login',[LoginController::class,'authenticate']);</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452EE1A2" w:rsidR="00CD0579" w:rsidRPr="00AC2D3D" w:rsidRDefault="00016F4D" w:rsidP="0070371D">
      <w:pPr>
        <w:ind w:left="567"/>
        <w:rPr>
          <w:sz w:val="22"/>
        </w:rPr>
      </w:pPr>
      <w:r w:rsidRPr="00016F4D">
        <w:rPr>
          <w:sz w:val="22"/>
        </w:rPr>
        <w:drawing>
          <wp:inline distT="0" distB="0" distL="0" distR="0" wp14:anchorId="3292EB41" wp14:editId="33D6B10F">
            <wp:extent cx="5627077" cy="2964180"/>
            <wp:effectExtent l="0" t="0" r="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30128" cy="2965787"/>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oimm98ljgxsm" w:colFirst="0" w:colLast="0"/>
      <w:bookmarkEnd w:id="48"/>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get('/',function(){</w:t>
      </w:r>
    </w:p>
    <w:p w14:paraId="2F9643EC"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    return view('welcome',[</w:t>
      </w:r>
    </w:p>
    <w:p w14:paraId="32B87746"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        "title"=&gt;"Dashboard"</w:t>
      </w:r>
    </w:p>
    <w:p w14:paraId="69C4774B"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    ]);</w:t>
      </w:r>
    </w:p>
    <w:p w14:paraId="3121614C"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gt;middleware('auth');</w:t>
      </w:r>
    </w:p>
    <w:p w14:paraId="43D9F491"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resource('pelanggan',CustomerController::class)</w:t>
      </w:r>
    </w:p>
    <w:p w14:paraId="1B882962"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gt;except('destroy')-&gt;middleware('auth');</w:t>
      </w:r>
    </w:p>
    <w:p w14:paraId="51A84BBF"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resource('produk',ProductController::class)-&gt;middleware('auth');</w:t>
      </w:r>
    </w:p>
    <w:p w14:paraId="406ED29A"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resource('user',UserController::class)-&gt;except('destroy','create','show','update','edit')-&gt;middleware('auth');</w:t>
      </w:r>
    </w:p>
    <w:p w14:paraId="76922D37"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p>
    <w:p w14:paraId="60DD9DED"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get('cetakReceipt',[CetakController::class,'receipt'])-&gt;name('cetakReceipt')-&gt;middleware('auth');</w:t>
      </w:r>
    </w:p>
    <w:p w14:paraId="31006C2F"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p>
    <w:p w14:paraId="78430DCE"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get('login',[LoginController::class,'loginView'])-&gt;name('login');</w:t>
      </w:r>
    </w:p>
    <w:p w14:paraId="3F7583A8"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post('login',[LoginController::class,'authenticate']);</w:t>
      </w:r>
    </w:p>
    <w:p w14:paraId="1A48AC8F"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post('logout',[LoginController::class,'logout'])-&gt;middleware('auth');</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88"/>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7C3DD2D7" w14:textId="752B51A4"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Route::get('login',[LoginController::class,'loginView'])-&gt;name('login');</w:t>
      </w: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49" w:name="_8t7e1g8ce4lj" w:colFirst="0" w:colLast="0"/>
      <w:bookmarkEnd w:id="49"/>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0" w:name="_s8aa6g2msiik" w:colFirst="0" w:colLast="0"/>
      <w:bookmarkEnd w:id="50"/>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lt;!-- Sidebar --&gt;</w:t>
      </w:r>
    </w:p>
    <w:p w14:paraId="113AFF6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 class="sidebar"&gt;</w:t>
      </w:r>
    </w:p>
    <w:p w14:paraId="1F6472A7"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 Sidebar user panel (optional) --&gt;</w:t>
      </w:r>
    </w:p>
    <w:p w14:paraId="6B8F238B"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 class="user-panel mt-3 pb-3 mb-3 d-flex"&gt;</w:t>
      </w:r>
    </w:p>
    <w:p w14:paraId="6D53722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 class="image"&gt;</w:t>
      </w:r>
    </w:p>
    <w:p w14:paraId="354EEFF3"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img src="{{ asset('dist/img/user2-160x160.jpg')}}" class="img-circle elevation-2" alt="User Image"&gt;</w:t>
      </w:r>
    </w:p>
    <w:p w14:paraId="3058168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gt;</w:t>
      </w:r>
    </w:p>
    <w:p w14:paraId="3E64AC9B"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 class="info"&gt;</w:t>
      </w:r>
    </w:p>
    <w:p w14:paraId="373E8A4E" w14:textId="19128EA2"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a href="#" class="d-block"&gt;</w:t>
      </w:r>
      <w:r w:rsidR="00F02DD1" w:rsidRPr="00016F4D">
        <w:rPr>
          <w:rFonts w:ascii="Consolas" w:hAnsi="Consolas" w:cs="Consolas"/>
          <w:color w:val="000000" w:themeColor="text1"/>
          <w:sz w:val="16"/>
          <w:szCs w:val="16"/>
        </w:rPr>
        <w:t xml:space="preserve"> </w:t>
      </w:r>
      <w:r w:rsidRPr="00016F4D">
        <w:rPr>
          <w:rFonts w:ascii="Consolas" w:hAnsi="Consolas" w:cs="Consolas"/>
          <w:color w:val="000000" w:themeColor="text1"/>
          <w:sz w:val="16"/>
          <w:szCs w:val="16"/>
        </w:rPr>
        <w:t>{{ Auth::user()-&gt;name }}</w:t>
      </w:r>
      <w:r w:rsidR="00F02DD1" w:rsidRPr="00016F4D">
        <w:rPr>
          <w:rFonts w:ascii="Consolas" w:hAnsi="Consolas" w:cs="Consolas"/>
          <w:color w:val="000000" w:themeColor="text1"/>
          <w:sz w:val="16"/>
          <w:szCs w:val="16"/>
        </w:rPr>
        <w:t xml:space="preserve"> </w:t>
      </w:r>
      <w:r w:rsidRPr="00016F4D">
        <w:rPr>
          <w:rFonts w:ascii="Consolas" w:hAnsi="Consolas" w:cs="Consolas"/>
          <w:color w:val="000000" w:themeColor="text1"/>
          <w:sz w:val="16"/>
          <w:szCs w:val="16"/>
        </w:rPr>
        <w:t>&lt;/a&gt;</w:t>
      </w:r>
    </w:p>
    <w:p w14:paraId="754C9D90"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gt;</w:t>
      </w:r>
    </w:p>
    <w:p w14:paraId="61154C9A" w14:textId="57053CEF"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gt;</w:t>
      </w: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F853B0">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lt;li class="nav-item dropdown"&gt;</w:t>
      </w:r>
    </w:p>
    <w:p w14:paraId="1F7FBA4E"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a class="nav-link" data-toggle="dropdown" href="#"&gt;</w:t>
      </w:r>
    </w:p>
    <w:p w14:paraId="021B165F"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i class="far fa-user mr-2"&gt;&lt;/i&gt;{{ Auth::user()-&gt;name }}</w:t>
      </w:r>
    </w:p>
    <w:p w14:paraId="6435F60A"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span class="badge badge-warning navbar-badge"&gt;&lt;/span&gt;</w:t>
      </w:r>
    </w:p>
    <w:p w14:paraId="052CD6B0"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a&gt;</w:t>
      </w:r>
    </w:p>
    <w:p w14:paraId="2434BFBB"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div class="dropdown-menu dropdown-menu-lg dropdown-menu-right"&gt;</w:t>
      </w:r>
    </w:p>
    <w:p w14:paraId="16AC3FB4"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span class="dropdown-item dropdown-header"&gt;User Menu&lt;/span&gt;</w:t>
      </w:r>
    </w:p>
    <w:p w14:paraId="69149CE7"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div class="dropdown-divider"&gt;&lt;/div&gt;</w:t>
      </w:r>
    </w:p>
    <w:p w14:paraId="56D432D1"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a href="#" class="dropdown-item"&gt;</w:t>
      </w:r>
    </w:p>
    <w:p w14:paraId="25AE6128"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i class="fas fa-user mr-2"&gt;&lt;/i&gt; {{ Auth::user()-&gt;name }}</w:t>
      </w:r>
    </w:p>
    <w:p w14:paraId="2DD1FE38" w14:textId="77777777" w:rsidR="00CD0579" w:rsidRPr="00016F4D" w:rsidRDefault="00CD0579" w:rsidP="00F853B0">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span class="float-right text-muted text-sm"&gt;&lt;/span&gt;</w:t>
      </w:r>
    </w:p>
    <w:p w14:paraId="6C127725"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a&gt;</w:t>
      </w:r>
    </w:p>
    <w:p w14:paraId="1B71A740"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w:t>
      </w:r>
    </w:p>
    <w:p w14:paraId="722A0FCC"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div class="dropdown-divider"&gt;&lt;/div&gt;</w:t>
      </w:r>
    </w:p>
    <w:p w14:paraId="52AD053C"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form action="logout" method="POST"&gt;</w:t>
      </w:r>
    </w:p>
    <w:p w14:paraId="52AEC003"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csrf</w:t>
      </w:r>
    </w:p>
    <w:p w14:paraId="15091E8A"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w:t>
      </w:r>
      <w:r w:rsidRPr="00016F4D">
        <w:rPr>
          <w:rFonts w:ascii="Consolas" w:eastAsia="Consolas" w:hAnsi="Consolas" w:cs="Consolas"/>
          <w:color w:val="000000" w:themeColor="text1"/>
          <w:sz w:val="16"/>
          <w:szCs w:val="16"/>
        </w:rPr>
        <w:tab/>
      </w:r>
      <w:r w:rsidRPr="00016F4D">
        <w:rPr>
          <w:rFonts w:ascii="Consolas" w:eastAsia="Consolas" w:hAnsi="Consolas" w:cs="Consolas"/>
          <w:color w:val="000000" w:themeColor="text1"/>
          <w:sz w:val="16"/>
          <w:szCs w:val="16"/>
        </w:rPr>
        <w:tab/>
        <w:t>&lt;button type="submit" class="dropdown-item"&gt;</w:t>
      </w:r>
    </w:p>
    <w:p w14:paraId="19E559BE"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lt;i class="fas fa-sign-out-alt mr-2"&gt;&lt;/i&gt;Logout</w:t>
      </w:r>
    </w:p>
    <w:p w14:paraId="0EB09E0D" w14:textId="77777777" w:rsidR="00CD0579" w:rsidRPr="00016F4D" w:rsidRDefault="00CD0579" w:rsidP="00016F4D">
      <w:pPr>
        <w:pBdr>
          <w:top w:val="nil"/>
          <w:left w:val="nil"/>
          <w:bottom w:val="nil"/>
          <w:right w:val="nil"/>
          <w:between w:val="nil"/>
        </w:pBd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lt;/button&gt;</w:t>
      </w:r>
    </w:p>
    <w:p w14:paraId="28AC0BE7"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form&gt;</w:t>
      </w:r>
    </w:p>
    <w:p w14:paraId="6B5152B7"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div&gt;</w:t>
      </w:r>
    </w:p>
    <w:p w14:paraId="6FE90FDC" w14:textId="5B24AA0A"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lt;/li</w:t>
      </w:r>
      <w:r w:rsidR="00016F4D">
        <w:rPr>
          <w:rFonts w:ascii="Consolas" w:eastAsia="Consolas" w:hAnsi="Consolas" w:cs="Consolas"/>
          <w:color w:val="000000" w:themeColor="text1"/>
          <w:sz w:val="16"/>
          <w:szCs w:val="16"/>
        </w:rPr>
        <w:t>&gt;</w:t>
      </w:r>
    </w:p>
    <w:p w14:paraId="5B124BBA" w14:textId="77777777" w:rsidR="00CD0579" w:rsidRPr="00AC2D3D" w:rsidRDefault="00CD0579" w:rsidP="00016F4D">
      <w:pPr>
        <w:ind w:left="142"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AAB8B39" w:rsidR="00CD0579" w:rsidRDefault="00016F4D" w:rsidP="00B31AA7">
      <w:pPr>
        <w:ind w:left="567"/>
        <w:jc w:val="both"/>
        <w:rPr>
          <w:sz w:val="22"/>
        </w:rPr>
      </w:pPr>
      <w:r w:rsidRPr="00016F4D">
        <w:rPr>
          <w:sz w:val="22"/>
        </w:rPr>
        <w:drawing>
          <wp:inline distT="0" distB="0" distL="0" distR="0" wp14:anchorId="5208F65A" wp14:editId="045691B1">
            <wp:extent cx="5904230" cy="1392555"/>
            <wp:effectExtent l="0" t="0" r="127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04230" cy="1392555"/>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lastRenderedPageBreak/>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public function logout(Request $request): RedirectResponse</w:t>
      </w:r>
    </w:p>
    <w:p w14:paraId="5F3CFBC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w:t>
      </w:r>
    </w:p>
    <w:p w14:paraId="41939B5E"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Auth::logout();</w:t>
      </w:r>
    </w:p>
    <w:p w14:paraId="56BC4714"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request-&gt;session()-&gt;invalidate();</w:t>
      </w:r>
    </w:p>
    <w:p w14:paraId="0FFFB39E"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request-&gt;session()-&gt;regenerateToken();</w:t>
      </w:r>
    </w:p>
    <w:p w14:paraId="5F9A76B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return redirect('/login');</w:t>
      </w:r>
    </w:p>
    <w:p w14:paraId="43C8F471"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1" w:name="_Toc164929240"/>
      <w:r w:rsidRPr="00945103">
        <w:rPr>
          <w:sz w:val="20"/>
        </w:rPr>
        <w:t xml:space="preserve">Fitur </w:t>
      </w:r>
      <w:r w:rsidR="00F24D2A" w:rsidRPr="00945103">
        <w:rPr>
          <w:sz w:val="20"/>
        </w:rPr>
        <w:t>Transaksi</w:t>
      </w:r>
      <w:bookmarkEnd w:id="51"/>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1D239F9F" w14:textId="5E5A4002" w:rsidR="00A75A5A" w:rsidRPr="00016F4D" w:rsidRDefault="00824BAB" w:rsidP="00016F4D">
      <w:pPr>
        <w:numPr>
          <w:ilvl w:val="0"/>
          <w:numId w:val="36"/>
        </w:numPr>
        <w:rPr>
          <w:sz w:val="22"/>
        </w:rPr>
      </w:pPr>
      <w:r w:rsidRPr="00945103">
        <w:rPr>
          <w:sz w:val="22"/>
        </w:rPr>
        <w:t xml:space="preserve">Buat sebuah file baru didalam layouts dan beri nama </w:t>
      </w:r>
      <w:r w:rsidRPr="00945103">
        <w:rPr>
          <w:b/>
          <w:sz w:val="22"/>
        </w:rPr>
        <w:t>masterlw.blade.php</w:t>
      </w:r>
    </w:p>
    <w:p w14:paraId="72BF6CE2" w14:textId="4C80CC29" w:rsidR="00824BAB" w:rsidRDefault="00A75A5A" w:rsidP="00016F4D">
      <w:pPr>
        <w:shd w:val="clear" w:color="auto" w:fill="ACB9CA" w:themeFill="text2" w:themeFillTint="66"/>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02325" cy="1468202"/>
                    </a:xfrm>
                    <a:prstGeom prst="rect">
                      <a:avLst/>
                    </a:prstGeom>
                  </pic:spPr>
                </pic:pic>
              </a:graphicData>
            </a:graphic>
          </wp:inline>
        </w:drawing>
      </w:r>
    </w:p>
    <w:p w14:paraId="0EEAFAA3" w14:textId="77777777" w:rsidR="00F853B0" w:rsidRDefault="00F853B0" w:rsidP="00A75A5A">
      <w:pPr>
        <w:ind w:left="426"/>
        <w:rPr>
          <w:sz w:val="22"/>
        </w:rPr>
      </w:pPr>
    </w:p>
    <w:p w14:paraId="3DB1392B" w14:textId="0B4C732B" w:rsidR="00A75A5A" w:rsidRPr="00F853B0" w:rsidRDefault="00A75A5A" w:rsidP="00F853B0">
      <w:pPr>
        <w:shd w:val="clear" w:color="auto" w:fill="ACB9CA" w:themeFill="text2" w:themeFillTint="66"/>
        <w:ind w:left="851"/>
        <w:rPr>
          <w:rFonts w:ascii="Consolas" w:hAnsi="Consolas"/>
          <w:sz w:val="16"/>
          <w:szCs w:val="16"/>
        </w:rPr>
      </w:pPr>
      <w:r w:rsidRPr="00F853B0">
        <w:rPr>
          <w:rFonts w:ascii="Consolas" w:hAnsi="Consolas"/>
          <w:sz w:val="16"/>
          <w:szCs w:val="16"/>
        </w:rPr>
        <w:t>composer require livewire/livewire</w:t>
      </w: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2" w:name="_vmx80sa23tsf" w:colFirst="0" w:colLast="0"/>
      <w:bookmarkEnd w:id="52"/>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3" w:name="_stccugl6fp0k" w:colFirst="0" w:colLast="0"/>
      <w:bookmarkEnd w:id="53"/>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4" w:name="_213v2xu1vjk4" w:colFirst="0" w:colLast="0"/>
      <w:bookmarkEnd w:id="54"/>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4B2F7761" w:rsidR="00831CD7" w:rsidRPr="00945103" w:rsidRDefault="00F853B0" w:rsidP="00831CD7">
      <w:pPr>
        <w:ind w:left="851"/>
        <w:rPr>
          <w:sz w:val="22"/>
        </w:rPr>
      </w:pPr>
      <w:r w:rsidRPr="00F853B0">
        <w:rPr>
          <w:sz w:val="22"/>
        </w:rPr>
        <w:drawing>
          <wp:inline distT="0" distB="0" distL="0" distR="0" wp14:anchorId="77039D1A" wp14:editId="60AED89E">
            <wp:extent cx="2095608" cy="63503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095608" cy="635033"/>
                    </a:xfrm>
                    <a:prstGeom prst="rect">
                      <a:avLst/>
                    </a:prstGeom>
                  </pic:spPr>
                </pic:pic>
              </a:graphicData>
            </a:graphic>
          </wp:inline>
        </w:drawing>
      </w:r>
    </w:p>
    <w:p w14:paraId="27513B6B" w14:textId="77777777" w:rsidR="00831CD7" w:rsidRPr="00945103" w:rsidRDefault="00831CD7" w:rsidP="00831CD7">
      <w:pPr>
        <w:ind w:left="1440"/>
        <w:rPr>
          <w:sz w:val="22"/>
        </w:rPr>
      </w:pPr>
    </w:p>
    <w:p w14:paraId="726141F9" w14:textId="77777777" w:rsidR="00831CD7"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06D027F1"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octype html&gt;</w:t>
      </w:r>
    </w:p>
    <w:p w14:paraId="7A98FFB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html lang="en"&gt;</w:t>
      </w:r>
    </w:p>
    <w:p w14:paraId="5A9643E0"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head&gt;</w:t>
      </w:r>
    </w:p>
    <w:p w14:paraId="51B6DE16"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meta charset="utf-8"&gt;</w:t>
      </w:r>
    </w:p>
    <w:p w14:paraId="6F72D98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lastRenderedPageBreak/>
        <w:t>&lt;meta name="viewport" content="width=device-width, initial-scale=1"&gt;</w:t>
      </w:r>
    </w:p>
    <w:p w14:paraId="24108463"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title&gt;Bootstrap demo&lt;/title&gt;</w:t>
      </w:r>
    </w:p>
    <w:p w14:paraId="28B38A2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link</w:t>
      </w:r>
    </w:p>
    <w:p w14:paraId="0AC8D3B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href="https://cdn.jsdelivr.net/npm/bootstrap@5.2.3/dist/css/bootstrap.min.</w:t>
      </w:r>
    </w:p>
    <w:p w14:paraId="556FC90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css" rel="stylesheet" integrity="sha384-</w:t>
      </w:r>
    </w:p>
    <w:p w14:paraId="3C7F3947"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rbsA2VBKQhggwzxH7pPCaAqO46MgnOM80zW1RWuH61DGLwZJEdK2Kadq2F9CUG65"</w:t>
      </w:r>
    </w:p>
    <w:p w14:paraId="77C533A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crossorigin="anonymous"&gt;</w:t>
      </w:r>
    </w:p>
    <w:p w14:paraId="635C80B6"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 Font Awesome Icons --&gt;</w:t>
      </w:r>
    </w:p>
    <w:p w14:paraId="6EC2B289"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link rel="stylesheet" href="{{ asset('plugins/fontawesome-</w:t>
      </w:r>
    </w:p>
    <w:p w14:paraId="3E482B9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free/css/all.min.css') }}"&gt;</w:t>
      </w:r>
    </w:p>
    <w:p w14:paraId="71BD9A45"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ivewireStyles</w:t>
      </w:r>
    </w:p>
    <w:p w14:paraId="11D4356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head&gt;</w:t>
      </w:r>
    </w:p>
    <w:p w14:paraId="1511F02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ody&gt;</w:t>
      </w:r>
    </w:p>
    <w:p w14:paraId="6C3727C3"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nav class="navbar navbar-expand-lg navbar-dark bg-dark border-bottom</w:t>
      </w:r>
    </w:p>
    <w:p w14:paraId="1AFD6000"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border-body" data-bs-theme="dark"&gt;</w:t>
      </w:r>
    </w:p>
    <w:p w14:paraId="055892BB"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 class="container-fluid"&gt;</w:t>
      </w:r>
    </w:p>
    <w:p w14:paraId="3201C249"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a class="navbar-brand" href="#"&gt;Navbar&lt;/a&gt;</w:t>
      </w:r>
    </w:p>
    <w:p w14:paraId="088746C3"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utton class="navbar-toggler" type="button" data-bs-toggle="collapse"</w:t>
      </w:r>
    </w:p>
    <w:p w14:paraId="48B24AF5"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data-bs-target="#navbarNavAltMarkup" aria-controls="navbarNavAltMarkup"</w:t>
      </w:r>
    </w:p>
    <w:p w14:paraId="7AF2619B"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aria-expanded="false" aria-label="Toggle navigation"&gt;</w:t>
      </w:r>
    </w:p>
    <w:p w14:paraId="3F9777E3"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span class="navbar-toggler-icon"&gt;&lt;/span&gt;</w:t>
      </w:r>
    </w:p>
    <w:p w14:paraId="30DF0D9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utton&gt;</w:t>
      </w:r>
    </w:p>
    <w:p w14:paraId="781A2B2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 class="collapse navbar-collapse" id="navbarNavAltMarkup"&gt;</w:t>
      </w:r>
    </w:p>
    <w:p w14:paraId="1EF77A2D"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 class="navbar-nav ms-auto"&gt;</w:t>
      </w:r>
    </w:p>
    <w:p w14:paraId="1716CA9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a class="nav-link active" aria-current="page" href="#"&gt;{{</w:t>
      </w:r>
    </w:p>
    <w:p w14:paraId="6065FBAF"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Auth::user()-&gt;nama }}&lt;/a&gt;</w:t>
      </w:r>
    </w:p>
    <w:p w14:paraId="43754EB4"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form action="logout" method="POST" class="d-flex"&gt;</w:t>
      </w:r>
    </w:p>
    <w:p w14:paraId="065918F9"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csrf</w:t>
      </w:r>
    </w:p>
    <w:p w14:paraId="231FCA2C"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utton type="submit" class="btn btn-</w:t>
      </w:r>
    </w:p>
    <w:p w14:paraId="159BB8ED"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outline-secondary"&gt;&lt;i class="fas fa-sign-out-alt mr-2"&gt;&lt;/i&gt;Logout&lt;/button&gt;</w:t>
      </w:r>
    </w:p>
    <w:p w14:paraId="121225C1"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form&gt;</w:t>
      </w:r>
    </w:p>
    <w:p w14:paraId="5D3F25CB"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gt;</w:t>
      </w:r>
    </w:p>
    <w:p w14:paraId="5A99BDED"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gt;</w:t>
      </w:r>
    </w:p>
    <w:p w14:paraId="57181D7D"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gt;</w:t>
      </w:r>
    </w:p>
    <w:p w14:paraId="53302FE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nav&gt;</w:t>
      </w:r>
    </w:p>
    <w:p w14:paraId="7AABB066"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 class="container-fluid py-3"&gt;</w:t>
      </w:r>
    </w:p>
    <w:p w14:paraId="279B2B5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yield('konten')</w:t>
      </w:r>
    </w:p>
    <w:p w14:paraId="06D9C2C8"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gt;</w:t>
      </w:r>
    </w:p>
    <w:p w14:paraId="6B122BE6"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script</w:t>
      </w:r>
    </w:p>
    <w:p w14:paraId="332B0E11"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src="https://cdn.jsdelivr.net/npm/bootstrap@5.2.3/dist/js/bootstrap.bundle</w:t>
      </w:r>
    </w:p>
    <w:p w14:paraId="15C7713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min.js" integrity="sha384-</w:t>
      </w:r>
    </w:p>
    <w:p w14:paraId="1F4F89C0"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kenU1KFdBIe4zVF0s0G1M5b4hcpxyD9F7jL+jjXkk+Q2h455rYXK/7HAuoJl+0I4"</w:t>
      </w:r>
    </w:p>
    <w:p w14:paraId="49644FC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crossorigin="anonymous"&gt;&lt;/script&gt;</w:t>
      </w:r>
    </w:p>
    <w:p w14:paraId="2854AA7B"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ivewireScripts</w:t>
      </w:r>
    </w:p>
    <w:p w14:paraId="531D04D4"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ody&gt;</w:t>
      </w:r>
    </w:p>
    <w:p w14:paraId="1AE25FF5" w14:textId="1B4F122F"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html&gt;</w:t>
      </w: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6AA8933B" w:rsidR="00831CD7" w:rsidRPr="00945103" w:rsidRDefault="00F853B0" w:rsidP="00831CD7">
      <w:pPr>
        <w:ind w:left="851"/>
        <w:rPr>
          <w:sz w:val="22"/>
        </w:rPr>
      </w:pPr>
      <w:r w:rsidRPr="00F853B0">
        <w:rPr>
          <w:sz w:val="22"/>
        </w:rPr>
        <w:drawing>
          <wp:inline distT="0" distB="0" distL="0" distR="0" wp14:anchorId="60252502" wp14:editId="0C09B11F">
            <wp:extent cx="1720938" cy="762039"/>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720938" cy="762039"/>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833E92" w:rsidRDefault="00831CD7" w:rsidP="00833E92">
      <w:pPr>
        <w:shd w:val="clear" w:color="auto" w:fill="ACB9CA" w:themeFill="text2" w:themeFillTint="66"/>
        <w:ind w:left="851"/>
        <w:rPr>
          <w:rFonts w:ascii="Consolas" w:hAnsi="Consolas" w:cs="Consolas"/>
          <w:color w:val="000000" w:themeColor="text1"/>
          <w:sz w:val="16"/>
          <w:szCs w:val="16"/>
        </w:rPr>
      </w:pPr>
      <w:r w:rsidRPr="00833E92">
        <w:rPr>
          <w:rFonts w:ascii="Consolas" w:hAnsi="Consolas" w:cs="Consolas"/>
          <w:color w:val="000000" w:themeColor="text1"/>
          <w:sz w:val="16"/>
          <w:szCs w:val="16"/>
        </w:rPr>
        <w:t>@extends('layouts.masterlw')</w:t>
      </w:r>
    </w:p>
    <w:p w14:paraId="0718C3B5" w14:textId="77777777" w:rsidR="00831CD7" w:rsidRPr="00833E92" w:rsidRDefault="00831CD7" w:rsidP="00833E92">
      <w:pPr>
        <w:shd w:val="clear" w:color="auto" w:fill="ACB9CA" w:themeFill="text2" w:themeFillTint="66"/>
        <w:ind w:left="851"/>
        <w:rPr>
          <w:rFonts w:ascii="Consolas" w:hAnsi="Consolas" w:cs="Consolas"/>
          <w:color w:val="000000" w:themeColor="text1"/>
          <w:sz w:val="16"/>
          <w:szCs w:val="16"/>
        </w:rPr>
      </w:pPr>
      <w:r w:rsidRPr="00833E92">
        <w:rPr>
          <w:rFonts w:ascii="Consolas" w:hAnsi="Consolas" w:cs="Consolas"/>
          <w:color w:val="000000" w:themeColor="text1"/>
          <w:sz w:val="16"/>
          <w:szCs w:val="16"/>
        </w:rPr>
        <w:t>@section('konten')</w:t>
      </w:r>
    </w:p>
    <w:p w14:paraId="5C18B0F9" w14:textId="77777777" w:rsidR="00831CD7" w:rsidRPr="00833E92" w:rsidRDefault="00831CD7" w:rsidP="00833E92">
      <w:pPr>
        <w:shd w:val="clear" w:color="auto" w:fill="ACB9CA" w:themeFill="text2" w:themeFillTint="66"/>
        <w:ind w:left="851"/>
        <w:rPr>
          <w:rFonts w:ascii="Consolas" w:hAnsi="Consolas" w:cs="Consolas"/>
          <w:color w:val="000000" w:themeColor="text1"/>
          <w:sz w:val="16"/>
          <w:szCs w:val="16"/>
        </w:rPr>
      </w:pPr>
      <w:r w:rsidRPr="00833E92">
        <w:rPr>
          <w:rFonts w:ascii="Consolas" w:hAnsi="Consolas" w:cs="Consolas"/>
          <w:color w:val="000000" w:themeColor="text1"/>
          <w:sz w:val="16"/>
          <w:szCs w:val="16"/>
        </w:rPr>
        <w:t>  @livewire('penjualan')</w:t>
      </w:r>
    </w:p>
    <w:p w14:paraId="3A4A1F77" w14:textId="77777777" w:rsidR="00831CD7" w:rsidRPr="00945103" w:rsidRDefault="00831CD7" w:rsidP="00833E92">
      <w:pPr>
        <w:shd w:val="clear" w:color="auto" w:fill="ACB9CA" w:themeFill="text2" w:themeFillTint="66"/>
        <w:ind w:left="851"/>
        <w:rPr>
          <w:rFonts w:ascii="Consolas" w:hAnsi="Consolas" w:cs="Consolas"/>
          <w:color w:val="000000"/>
          <w:sz w:val="12"/>
          <w:szCs w:val="16"/>
        </w:rPr>
      </w:pPr>
      <w:r w:rsidRPr="00833E92">
        <w:rPr>
          <w:rFonts w:ascii="Consolas" w:hAnsi="Consolas" w:cs="Consolas"/>
          <w:color w:val="000000" w:themeColor="text1"/>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3E92">
      <w:pPr>
        <w:shd w:val="clear" w:color="auto" w:fill="ACB9CA" w:themeFill="text2"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3E92">
      <w:pPr>
        <w:shd w:val="clear" w:color="auto" w:fill="ACB9CA" w:themeFill="text2"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3E92">
      <w:pPr>
        <w:shd w:val="clear" w:color="auto" w:fill="ACB9CA" w:themeFill="text2"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3E92">
      <w:pPr>
        <w:shd w:val="clear" w:color="auto" w:fill="ACB9CA" w:themeFill="text2"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D94C47">
      <w:pPr>
        <w:numPr>
          <w:ilvl w:val="0"/>
          <w:numId w:val="36"/>
        </w:numPr>
        <w:rPr>
          <w:sz w:val="22"/>
        </w:rPr>
      </w:pPr>
      <w:r w:rsidRPr="00945103">
        <w:rPr>
          <w:sz w:val="22"/>
        </w:rPr>
        <w:lastRenderedPageBreak/>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bookmarkStart w:id="55" w:name="_GoBack"/>
    </w:p>
    <w:p w14:paraId="21F0E1EA"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 class="row"&gt;</w:t>
      </w:r>
    </w:p>
    <w:p w14:paraId="3117903F"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 class="d-flex aligns-items-center justify-content-center"&gt;</w:t>
      </w:r>
    </w:p>
    <w:p w14:paraId="70058A3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 class="col-6"&gt;</w:t>
      </w:r>
    </w:p>
    <w:p w14:paraId="1F953FB2"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 "&gt;</w:t>
      </w:r>
    </w:p>
    <w:p w14:paraId="3BB95B1E"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header"&gt;</w:t>
      </w:r>
    </w:p>
    <w:p w14:paraId="50E9645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h5 class="card-title"&gt;Invoice&lt;/h5&gt;</w:t>
      </w:r>
    </w:p>
    <w:p w14:paraId="24BC3527"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634FEC30"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 /.card-header --&gt;</w:t>
      </w:r>
    </w:p>
    <w:p w14:paraId="0C24D12C"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 form start --&gt;</w:t>
      </w:r>
    </w:p>
    <w:p w14:paraId="7B792F64"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if ($errors-&gt;any())</w:t>
      </w:r>
    </w:p>
    <w:p w14:paraId="731C082F"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alert alert-danger"&gt;</w:t>
      </w:r>
    </w:p>
    <w:p w14:paraId="1572F2D4"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trong&gt;Whoops!&lt;/strong&gt; There were some problems with your input.&lt;br&gt;&lt;br&gt;</w:t>
      </w:r>
    </w:p>
    <w:p w14:paraId="75DA7D50"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ul&gt;</w:t>
      </w:r>
    </w:p>
    <w:p w14:paraId="5A065F25"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 ($errors-&gt;all() as $error)</w:t>
      </w:r>
    </w:p>
    <w:p w14:paraId="417CFCA9"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i&gt;{{ $error }}&lt;/li&gt;</w:t>
      </w:r>
    </w:p>
    <w:p w14:paraId="72F5C0A6"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58EC97AA"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ul&gt;</w:t>
      </w:r>
    </w:p>
    <w:p w14:paraId="07833C3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50AA9DB7"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if</w:t>
      </w:r>
    </w:p>
    <w:p w14:paraId="3C71601B"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form wire:submit.prevent="store" method="POST"&gt;</w:t>
      </w:r>
    </w:p>
    <w:p w14:paraId="6480B17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382605C4"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csrf</w:t>
      </w:r>
    </w:p>
    <w:p w14:paraId="25B805A0"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 card-body"&gt;</w:t>
      </w:r>
    </w:p>
    <w:p w14:paraId="1FBC814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form-group"&gt;</w:t>
      </w:r>
    </w:p>
    <w:p w14:paraId="1DB926F7"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abel for="name"&gt;Pelanggan&lt;/label&gt;</w:t>
      </w:r>
    </w:p>
    <w:p w14:paraId="631889DA"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elect class="form-control" wire:model="pelanggan_id"&gt;</w:t>
      </w:r>
    </w:p>
    <w:p w14:paraId="3F6D4BE8"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option hidden&gt;--Pilih Pelanggan--&lt;/option&gt;</w:t>
      </w:r>
    </w:p>
    <w:p w14:paraId="5F05E9B5"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data as $dt )</w:t>
      </w:r>
    </w:p>
    <w:p w14:paraId="00E3AA36" w14:textId="7D31C69A"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option value="{{ $dt-&gt;id }}"&gt;{{ $dt-&gt;nam</w:t>
      </w:r>
      <w:r w:rsidR="00833E92" w:rsidRPr="00833E92">
        <w:rPr>
          <w:rFonts w:ascii="Consolas" w:eastAsia="Consolas" w:hAnsi="Consolas" w:cs="Consolas"/>
          <w:color w:val="000000" w:themeColor="text1"/>
          <w:sz w:val="16"/>
          <w:szCs w:val="16"/>
          <w:lang w:val="id-ID"/>
        </w:rPr>
        <w:t>a</w:t>
      </w:r>
      <w:r w:rsidRPr="00833E92">
        <w:rPr>
          <w:rFonts w:ascii="Consolas" w:eastAsia="Consolas" w:hAnsi="Consolas" w:cs="Consolas"/>
          <w:color w:val="000000" w:themeColor="text1"/>
          <w:sz w:val="16"/>
          <w:szCs w:val="16"/>
        </w:rPr>
        <w:t xml:space="preserve"> }}&lt;/option&gt;</w:t>
      </w:r>
    </w:p>
    <w:p w14:paraId="39058AD9"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24AC6746"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elect&gt;</w:t>
      </w:r>
    </w:p>
    <w:p w14:paraId="0502AF77"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53122333"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79DD337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360D4C0E"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372B827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 /.card-body --&gt;</w:t>
      </w:r>
    </w:p>
    <w:p w14:paraId="1B39C13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p>
    <w:p w14:paraId="11B7141C"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footer text-end"&gt;</w:t>
      </w:r>
    </w:p>
    <w:p w14:paraId="378B2C92"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button type="submit" class="btn btn-success btn-sm"&gt;Submit&lt;/button&gt;</w:t>
      </w:r>
    </w:p>
    <w:p w14:paraId="7139B1EE"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4D6BEFF2"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form&gt;</w:t>
      </w:r>
    </w:p>
    <w:p w14:paraId="40E0F3C0"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10F3E89E"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gt;</w:t>
      </w:r>
    </w:p>
    <w:p w14:paraId="782F9D08"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gt;</w:t>
      </w:r>
    </w:p>
    <w:p w14:paraId="55A83F7B"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gt;</w:t>
      </w:r>
    </w:p>
    <w:bookmarkEnd w:id="55"/>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1AA2812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 class="row"&gt;</w:t>
      </w:r>
    </w:p>
    <w:p w14:paraId="6741EDB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if ($errors-&gt;any())</w:t>
      </w:r>
    </w:p>
    <w:p w14:paraId="67496DE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alert alert-danger"&gt;</w:t>
      </w:r>
    </w:p>
    <w:p w14:paraId="070B253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trong&gt;Whoops!&lt;/strong&gt; There were some problems with your input.&lt;br&gt;&lt;br&gt;</w:t>
      </w:r>
    </w:p>
    <w:p w14:paraId="51A096E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ul&gt;</w:t>
      </w:r>
    </w:p>
    <w:p w14:paraId="18CB3FB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 ($errors-&gt;all() as $error)</w:t>
      </w:r>
    </w:p>
    <w:p w14:paraId="48592B9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i&gt;{{ $error }}&lt;/li&gt;</w:t>
      </w:r>
    </w:p>
    <w:p w14:paraId="1FEA62A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7DD8555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ul&gt;</w:t>
      </w:r>
    </w:p>
    <w:p w14:paraId="6F50052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6BE1F1A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if</w:t>
      </w:r>
    </w:p>
    <w:p w14:paraId="5600305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d-flex aligns-items-center justify-content-center"&gt;</w:t>
      </w:r>
    </w:p>
    <w:p w14:paraId="604C4F8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6A92DB0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ol-lg-6"&gt;</w:t>
      </w:r>
    </w:p>
    <w:p w14:paraId="1EE9B39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gt;</w:t>
      </w:r>
    </w:p>
    <w:p w14:paraId="069AD6F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header"&gt;Invoice&lt;/div&gt;</w:t>
      </w:r>
    </w:p>
    <w:p w14:paraId="7D34621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body"&gt;</w:t>
      </w:r>
    </w:p>
    <w:p w14:paraId="5DA31EC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 class="table table-sm"&gt;</w:t>
      </w:r>
    </w:p>
    <w:p w14:paraId="55E1D61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53E044D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Invoice&lt;/th&gt;</w:t>
      </w:r>
    </w:p>
    <w:p w14:paraId="5DBCF2C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th&gt;</w:t>
      </w:r>
    </w:p>
    <w:p w14:paraId="34BB530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 $data-&gt;invoice }}&lt;/td&gt;</w:t>
      </w:r>
    </w:p>
    <w:p w14:paraId="116D01F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1DF24DE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73A4896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Pelanggan&lt;/th&gt;</w:t>
      </w:r>
    </w:p>
    <w:p w14:paraId="0A396FB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lastRenderedPageBreak/>
        <w:t xml:space="preserve">                            &lt;th&gt;:&lt;/th&gt;</w:t>
      </w:r>
    </w:p>
    <w:p w14:paraId="587EC99E" w14:textId="150E2AA9"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w:t>
      </w:r>
      <w:r w:rsidR="00833E92" w:rsidRPr="00833E92">
        <w:rPr>
          <w:rFonts w:ascii="Consolas" w:eastAsia="Consolas" w:hAnsi="Consolas" w:cs="Consolas"/>
          <w:color w:val="000000" w:themeColor="text1"/>
          <w:sz w:val="16"/>
          <w:szCs w:val="16"/>
        </w:rPr>
        <w:t>&gt;{{ $data-&gt;pelanggan-&gt;nam</w:t>
      </w:r>
      <w:r w:rsidR="00833E92" w:rsidRPr="00833E92">
        <w:rPr>
          <w:rFonts w:ascii="Consolas" w:eastAsia="Consolas" w:hAnsi="Consolas" w:cs="Consolas"/>
          <w:color w:val="000000" w:themeColor="text1"/>
          <w:sz w:val="16"/>
          <w:szCs w:val="16"/>
          <w:lang w:val="id-ID"/>
        </w:rPr>
        <w:t>a</w:t>
      </w:r>
      <w:r w:rsidRPr="00833E92">
        <w:rPr>
          <w:rFonts w:ascii="Consolas" w:eastAsia="Consolas" w:hAnsi="Consolas" w:cs="Consolas"/>
          <w:color w:val="000000" w:themeColor="text1"/>
          <w:sz w:val="16"/>
          <w:szCs w:val="16"/>
        </w:rPr>
        <w:t>}}&lt;/td&gt;</w:t>
      </w:r>
    </w:p>
    <w:p w14:paraId="130996F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71F0DF5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40B4D82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Tanggal&lt;/th&gt;</w:t>
      </w:r>
    </w:p>
    <w:p w14:paraId="74D46DC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th&gt;</w:t>
      </w:r>
    </w:p>
    <w:p w14:paraId="1484A54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 $data-&gt;created_at-&gt;format('d M Y')}}&lt;/td&gt;</w:t>
      </w:r>
    </w:p>
    <w:p w14:paraId="3FC4F54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0201600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09CDED3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Total&lt;/th&gt;</w:t>
      </w:r>
    </w:p>
    <w:p w14:paraId="3C116C4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th&gt;</w:t>
      </w:r>
    </w:p>
    <w:p w14:paraId="0374042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money($total)&lt;/td&gt;</w:t>
      </w:r>
    </w:p>
    <w:p w14:paraId="14D110D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337F971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gt;</w:t>
      </w:r>
    </w:p>
    <w:p w14:paraId="40D433C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7D3651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73DABAC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93BB1A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721AC28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07A4DE9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ol-lg-6 ps-3"&gt;</w:t>
      </w:r>
    </w:p>
    <w:p w14:paraId="5AFB963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gt;</w:t>
      </w:r>
    </w:p>
    <w:p w14:paraId="00BF0D5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header"&gt;Layanan &lt;/div&gt;</w:t>
      </w:r>
    </w:p>
    <w:p w14:paraId="3C6F3CB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body"&gt;</w:t>
      </w:r>
    </w:p>
    <w:p w14:paraId="1277F85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form wire:submit.prevent="store" method="POST"&gt;</w:t>
      </w:r>
    </w:p>
    <w:p w14:paraId="1F7FF79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0B49C2E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csrf</w:t>
      </w:r>
    </w:p>
    <w:p w14:paraId="27C7057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 card-body"&gt;</w:t>
      </w:r>
    </w:p>
    <w:p w14:paraId="19296F2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input type="hidden" name="transaksi_id" wire:model="transaksi_id" value="{{ $data-&gt;id }}"&gt;</w:t>
      </w:r>
    </w:p>
    <w:p w14:paraId="6599617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483BE9B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form-group"&gt;</w:t>
      </w:r>
    </w:p>
    <w:p w14:paraId="3D81FE2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abel for="layanan_id"&gt;Layanan&lt;/label&gt;</w:t>
      </w:r>
    </w:p>
    <w:p w14:paraId="3EFEFA0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elect class="form-control" wire:model="layanan_id" name="layanan_id"&gt;</w:t>
      </w:r>
    </w:p>
    <w:p w14:paraId="56C9ACD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option hidden&gt;--Pilih Layanan--&lt;/option&gt;</w:t>
      </w:r>
    </w:p>
    <w:p w14:paraId="11F7871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dataLayanan as $dt )</w:t>
      </w:r>
    </w:p>
    <w:p w14:paraId="6006944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option value="{{ $dt-&gt;id }}"&gt;{{ $dt-&gt;name }}&lt;/option&gt;</w:t>
      </w:r>
    </w:p>
    <w:p w14:paraId="7772A16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03A80A0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elect&gt;</w:t>
      </w:r>
    </w:p>
    <w:p w14:paraId="609554D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5BE4424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5ECE670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form-group"&gt;</w:t>
      </w:r>
    </w:p>
    <w:p w14:paraId="2F53EA0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abel for="qty"&gt;Jumlah&lt;/label&gt;</w:t>
      </w:r>
    </w:p>
    <w:p w14:paraId="414546D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input type="number" class="form-control" wire:model="qty" name="qty"&gt;</w:t>
      </w:r>
    </w:p>
    <w:p w14:paraId="19BB601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44628F8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1429E05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590A52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391C957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189E0CC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 /.card-body --&gt;</w:t>
      </w:r>
    </w:p>
    <w:p w14:paraId="025E253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70C745F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footer text-end"&gt;</w:t>
      </w:r>
    </w:p>
    <w:p w14:paraId="27D2EB8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button type="submit" class="btn btn-success btn-sm"&gt;&lt;i class="fas fa-cart-plus"&gt;&lt;/i&gt; Tambahkan&lt;/button&gt;</w:t>
      </w:r>
    </w:p>
    <w:p w14:paraId="61A31ED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49E40FA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form&gt;</w:t>
      </w:r>
    </w:p>
    <w:p w14:paraId="4D394DD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A6AFDB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6594A84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13079DB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263AD9C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3AC1DF7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3AA6C43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AC1CEE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d-flex aligns-items-center justify-content-center pt-3"&gt;</w:t>
      </w:r>
    </w:p>
    <w:p w14:paraId="682BC08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ol-lg-12"&gt;</w:t>
      </w:r>
    </w:p>
    <w:p w14:paraId="7186970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gt;</w:t>
      </w:r>
    </w:p>
    <w:p w14:paraId="535C84B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header"&gt;Daftar Belanja&lt;/div&gt;</w:t>
      </w:r>
    </w:p>
    <w:p w14:paraId="1F5B471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body"&gt;</w:t>
      </w:r>
    </w:p>
    <w:p w14:paraId="0BC3914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 class="table table-sm"&gt;</w:t>
      </w:r>
    </w:p>
    <w:p w14:paraId="68A8382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ead&gt;</w:t>
      </w:r>
    </w:p>
    <w:p w14:paraId="187F7D0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6DEC19E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No&lt;/th&gt;</w:t>
      </w:r>
    </w:p>
    <w:p w14:paraId="15A9D09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Nama Layanan&lt;/th&gt;</w:t>
      </w:r>
    </w:p>
    <w:p w14:paraId="2EB4E4E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Harga&lt;/th&gt;</w:t>
      </w:r>
    </w:p>
    <w:p w14:paraId="6CBDA7B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Jumlah&lt;/th&gt;</w:t>
      </w:r>
    </w:p>
    <w:p w14:paraId="42D8DE3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Sub Total&lt;/th&gt;</w:t>
      </w:r>
    </w:p>
    <w:p w14:paraId="14D2CF9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lastRenderedPageBreak/>
        <w:t xml:space="preserve">                                &lt;th&gt;Hapus&lt;/th&gt;</w:t>
      </w:r>
    </w:p>
    <w:p w14:paraId="76735A6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42600D3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79E8C5A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ead&gt;</w:t>
      </w:r>
    </w:p>
    <w:p w14:paraId="71F4B35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body&gt;</w:t>
      </w:r>
    </w:p>
    <w:p w14:paraId="53904E98" w14:textId="75086E76"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data</w:t>
      </w:r>
      <w:r w:rsidR="00945103" w:rsidRPr="00833E92">
        <w:rPr>
          <w:rFonts w:ascii="Consolas" w:eastAsia="Consolas" w:hAnsi="Consolas" w:cs="Consolas"/>
          <w:color w:val="000000" w:themeColor="text1"/>
          <w:sz w:val="16"/>
          <w:szCs w:val="16"/>
        </w:rPr>
        <w:t>Detiltransaksi</w:t>
      </w:r>
      <w:r w:rsidRPr="00833E92">
        <w:rPr>
          <w:rFonts w:ascii="Consolas" w:eastAsia="Consolas" w:hAnsi="Consolas" w:cs="Consolas"/>
          <w:color w:val="000000" w:themeColor="text1"/>
          <w:sz w:val="16"/>
          <w:szCs w:val="16"/>
        </w:rPr>
        <w:t xml:space="preserve"> as $dt)</w:t>
      </w:r>
    </w:p>
    <w:p w14:paraId="6223F62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18A74DA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 $loop-&gt;iteration }}&lt;/td&gt;</w:t>
      </w:r>
    </w:p>
    <w:p w14:paraId="655BA3F6" w14:textId="142575E5"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w:t>
      </w:r>
      <w:r w:rsidR="00833E92">
        <w:rPr>
          <w:rFonts w:ascii="Consolas" w:eastAsia="Consolas" w:hAnsi="Consolas" w:cs="Consolas"/>
          <w:color w:val="000000" w:themeColor="text1"/>
          <w:sz w:val="16"/>
          <w:szCs w:val="16"/>
        </w:rPr>
        <w:t xml:space="preserve"> $dt-&gt;layanan-&gt;nam</w:t>
      </w:r>
      <w:r w:rsidR="00833E92">
        <w:rPr>
          <w:rFonts w:ascii="Consolas" w:eastAsia="Consolas" w:hAnsi="Consolas" w:cs="Consolas"/>
          <w:color w:val="000000" w:themeColor="text1"/>
          <w:sz w:val="16"/>
          <w:szCs w:val="16"/>
          <w:lang w:val="id-ID"/>
        </w:rPr>
        <w:t>a</w:t>
      </w:r>
      <w:r w:rsidRPr="00833E92">
        <w:rPr>
          <w:rFonts w:ascii="Consolas" w:eastAsia="Consolas" w:hAnsi="Consolas" w:cs="Consolas"/>
          <w:color w:val="000000" w:themeColor="text1"/>
          <w:sz w:val="16"/>
          <w:szCs w:val="16"/>
        </w:rPr>
        <w:t xml:space="preserve"> }}&lt;/td&gt;</w:t>
      </w:r>
    </w:p>
    <w:p w14:paraId="07AE047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money($dt-&gt;price)&lt;/td&gt;</w:t>
      </w:r>
    </w:p>
    <w:p w14:paraId="39EDF28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 $dt-&gt;qty}}&lt;/td&gt;</w:t>
      </w:r>
    </w:p>
    <w:p w14:paraId="787D8F0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money($dt-&gt;price * $dt-&gt;qty)&lt;/td&gt;</w:t>
      </w:r>
    </w:p>
    <w:p w14:paraId="03E456D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lt;button class="btn btn-sm btn-danger" wire:click="delete({{ $dt-&gt;id }})"&gt;&lt;i class=" fas fa-trash"&gt;&lt;/i&gt;&lt;/a&gt;&lt;/td&gt;</w:t>
      </w:r>
    </w:p>
    <w:p w14:paraId="69E4F7A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0FFCE72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743CB32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body&gt;</w:t>
      </w:r>
    </w:p>
    <w:p w14:paraId="57B3011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gt;</w:t>
      </w:r>
    </w:p>
    <w:p w14:paraId="093EBD3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46EE586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footer text-end"&gt;</w:t>
      </w:r>
    </w:p>
    <w:p w14:paraId="40C2245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72F8C49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 class="table table-sm"&gt;</w:t>
      </w:r>
    </w:p>
    <w:p w14:paraId="4C99D9E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454923B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21EB470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h2&gt;Total&lt;/h2&gt;</w:t>
      </w:r>
    </w:p>
    <w:p w14:paraId="5A105F1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411D9C4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280100D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498B43E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7EB7D28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h2&gt;@money($total)&lt;/h2&gt;</w:t>
      </w:r>
    </w:p>
    <w:p w14:paraId="6D152D7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607DD13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55D04AF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32D844E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2DD8896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71CA17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h2&gt;Uang&lt;/h2&gt;</w:t>
      </w:r>
    </w:p>
    <w:p w14:paraId="506C2D8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11B43D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E06B15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11CDA0A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18992F4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47B6FC3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input type="number" class="mt-2" wire:model="uang"&gt;</w:t>
      </w:r>
    </w:p>
    <w:p w14:paraId="51F608B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6B94CA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6DBEFD1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52FFFAF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414C157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h2&gt;Kembali&lt;/h2&gt;</w:t>
      </w:r>
    </w:p>
    <w:p w14:paraId="1EE095D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28E0BBC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5091CD3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047A88B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BDC27E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h2&gt;</w:t>
      </w:r>
    </w:p>
    <w:p w14:paraId="77F49F9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money($kembali)&lt;/h2&gt;</w:t>
      </w:r>
    </w:p>
    <w:p w14:paraId="7E9A49E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00110C3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290F4F5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gt;</w:t>
      </w:r>
    </w:p>
    <w:p w14:paraId="4B64560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6345880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button class="btn btn-lg btn-success"&gt;&lt;i class="fas fa-print"&gt;&lt;/i&gt;  Cetak&lt;/button&gt;</w:t>
      </w:r>
    </w:p>
    <w:p w14:paraId="7D80A94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4BEA9A6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02322F4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5A4C395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39409F3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7F27EA7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5DAF373"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lt;?php</w:t>
      </w:r>
    </w:p>
    <w:p w14:paraId="7BBA5306"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360FFBA0"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namespace App\Models;</w:t>
      </w:r>
    </w:p>
    <w:p w14:paraId="1E34F913"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71442078"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Factories\HasFactory;</w:t>
      </w:r>
    </w:p>
    <w:p w14:paraId="5D9EA23D"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Model;</w:t>
      </w:r>
    </w:p>
    <w:p w14:paraId="29C2E7BC"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lastRenderedPageBreak/>
        <w:t>use Illuminate\Database\Eloquent\Relations\HasMany;</w:t>
      </w:r>
    </w:p>
    <w:p w14:paraId="3540EE84"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170B01EA"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class Pelanggan extends Model</w:t>
      </w:r>
    </w:p>
    <w:p w14:paraId="1C553E2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0D3F5231"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use HasFactory;</w:t>
      </w:r>
    </w:p>
    <w:p w14:paraId="5140CF5B" w14:textId="3CA4DFE0"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rotected $fillable=['nama','</w:t>
      </w:r>
      <w:r w:rsidR="00833E92" w:rsidRPr="00833E92">
        <w:rPr>
          <w:rFonts w:ascii="Consolas" w:hAnsi="Consolas" w:cs="Consolas"/>
          <w:color w:val="000000" w:themeColor="text1"/>
          <w:sz w:val="16"/>
          <w:szCs w:val="16"/>
          <w:lang w:val="id-ID"/>
        </w:rPr>
        <w:t>no</w:t>
      </w:r>
      <w:r w:rsidRPr="00833E92">
        <w:rPr>
          <w:rFonts w:ascii="Consolas" w:hAnsi="Consolas" w:cs="Consolas"/>
          <w:color w:val="000000" w:themeColor="text1"/>
          <w:sz w:val="16"/>
          <w:szCs w:val="16"/>
        </w:rPr>
        <w:t>hp','alamat'];</w:t>
      </w:r>
    </w:p>
    <w:p w14:paraId="3E5FC0A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7A6FBF41"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transaksi():HasMany</w:t>
      </w:r>
    </w:p>
    <w:p w14:paraId="2C091DF8"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74CF8896"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hasMany(Transaksi::class);</w:t>
      </w:r>
    </w:p>
    <w:p w14:paraId="58B7C5F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1D33A9D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1AC549FF" w14:textId="6D8B4AAB" w:rsidR="00831CD7" w:rsidRPr="00833E92" w:rsidRDefault="00831CD7" w:rsidP="00833E92">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3A9C3F4"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lt;?php</w:t>
      </w:r>
    </w:p>
    <w:p w14:paraId="72CF283A"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104728F1"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namespace App\Models;</w:t>
      </w:r>
    </w:p>
    <w:p w14:paraId="14FA605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644FE68A"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Factories\HasFactory;</w:t>
      </w:r>
    </w:p>
    <w:p w14:paraId="684C27A7"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Model;</w:t>
      </w:r>
    </w:p>
    <w:p w14:paraId="4C9A249C"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Relations\BelongsTo;</w:t>
      </w:r>
    </w:p>
    <w:p w14:paraId="507B4093"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23692152"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class Detiltransaksi extends Model</w:t>
      </w:r>
    </w:p>
    <w:p w14:paraId="132FF912"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3272D672"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rotected $fillable=['transaksi_id','layanan_id','qty','price'];</w:t>
      </w:r>
    </w:p>
    <w:p w14:paraId="7A99A203"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use HasFactory;</w:t>
      </w:r>
    </w:p>
    <w:p w14:paraId="72E93BAE"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78A3864E"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transaksi():BelongsTo</w:t>
      </w:r>
    </w:p>
    <w:p w14:paraId="34646788"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0AE4965D"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belongsTo(Transaksi::class);</w:t>
      </w:r>
    </w:p>
    <w:p w14:paraId="7E692BF9"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23C8E685"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6D4047EB"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layanan():BelongsTo</w:t>
      </w:r>
    </w:p>
    <w:p w14:paraId="5613E6C6"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5489230E"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belongsTo(Layanan::class);</w:t>
      </w:r>
    </w:p>
    <w:p w14:paraId="2C12A3DB"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6224E53E"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5DD5659"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lt;?php</w:t>
      </w:r>
    </w:p>
    <w:p w14:paraId="1746505A"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7F85532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namespace App\Models;</w:t>
      </w:r>
    </w:p>
    <w:p w14:paraId="38D2E8F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0E3F11D6"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Factories\HasFactory;</w:t>
      </w:r>
    </w:p>
    <w:p w14:paraId="249BFFA2"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Model;</w:t>
      </w:r>
    </w:p>
    <w:p w14:paraId="0FAAA8DF"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Relations\BelongsTo;</w:t>
      </w:r>
    </w:p>
    <w:p w14:paraId="211D1D46"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Relations\HasMany;</w:t>
      </w:r>
    </w:p>
    <w:p w14:paraId="74F8CAFC"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07902D78"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class Transaksi extends Model</w:t>
      </w:r>
    </w:p>
    <w:p w14:paraId="412D1B4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7A7B4B1A"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use HasFactory;</w:t>
      </w:r>
    </w:p>
    <w:p w14:paraId="66FD1104"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1582A7F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rotected $fillable=['pelanggan_id','user_id','invoice','total'];</w:t>
      </w:r>
    </w:p>
    <w:p w14:paraId="507161BA"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xml:space="preserve">    </w:t>
      </w:r>
    </w:p>
    <w:p w14:paraId="28BEF79C"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detiltransaksi():HasMany</w:t>
      </w:r>
    </w:p>
    <w:p w14:paraId="412DE9BF"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196D2892"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hasMany(Detiltransaksi::class);</w:t>
      </w:r>
    </w:p>
    <w:p w14:paraId="0BBA16E6"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7D0D2F52"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7DDD5EB6"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pelanggan():BelongsTo</w:t>
      </w:r>
    </w:p>
    <w:p w14:paraId="30876B1F"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5625599B"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belongsTo(Pelanggan::class);</w:t>
      </w:r>
    </w:p>
    <w:p w14:paraId="71EB64E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6E89CFD8"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37F79605"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1276FE1C" w14:textId="3E97EACC" w:rsidR="00831CD7" w:rsidRDefault="00831CD7" w:rsidP="00CF40B9">
      <w:pPr>
        <w:numPr>
          <w:ilvl w:val="0"/>
          <w:numId w:val="31"/>
        </w:numPr>
        <w:ind w:left="709" w:hanging="283"/>
        <w:rPr>
          <w:sz w:val="22"/>
        </w:rPr>
      </w:pPr>
      <w:r w:rsidRPr="00945103">
        <w:rPr>
          <w:sz w:val="22"/>
        </w:rPr>
        <w:t xml:space="preserve">Relasi pada Model </w:t>
      </w:r>
      <w:r w:rsidRPr="00945103">
        <w:rPr>
          <w:b/>
          <w:sz w:val="22"/>
        </w:rPr>
        <w:t>Layanan.php</w:t>
      </w:r>
    </w:p>
    <w:p w14:paraId="789C3DC0"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lastRenderedPageBreak/>
        <w:t>&lt;?php</w:t>
      </w:r>
    </w:p>
    <w:p w14:paraId="1CF9E165" w14:textId="77777777" w:rsidR="00CF40B9" w:rsidRPr="00CF40B9" w:rsidRDefault="00CF40B9" w:rsidP="00CF40B9">
      <w:pPr>
        <w:shd w:val="clear" w:color="auto" w:fill="ACB9CA" w:themeFill="text2" w:themeFillTint="66"/>
        <w:ind w:left="709"/>
        <w:rPr>
          <w:rFonts w:ascii="Consolas" w:hAnsi="Consolas"/>
          <w:sz w:val="16"/>
          <w:szCs w:val="16"/>
        </w:rPr>
      </w:pPr>
    </w:p>
    <w:p w14:paraId="39488FDF"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namespace App\Models;</w:t>
      </w:r>
    </w:p>
    <w:p w14:paraId="2FC42FFC" w14:textId="77777777" w:rsidR="00CF40B9" w:rsidRPr="00CF40B9" w:rsidRDefault="00CF40B9" w:rsidP="00CF40B9">
      <w:pPr>
        <w:shd w:val="clear" w:color="auto" w:fill="ACB9CA" w:themeFill="text2" w:themeFillTint="66"/>
        <w:ind w:left="709"/>
        <w:rPr>
          <w:rFonts w:ascii="Consolas" w:hAnsi="Consolas"/>
          <w:sz w:val="16"/>
          <w:szCs w:val="16"/>
        </w:rPr>
      </w:pPr>
    </w:p>
    <w:p w14:paraId="1471A573" w14:textId="77777777" w:rsidR="00CF40B9" w:rsidRPr="00CF40B9" w:rsidRDefault="00CF40B9" w:rsidP="00CF40B9">
      <w:pPr>
        <w:shd w:val="clear" w:color="auto" w:fill="ACB9CA" w:themeFill="text2" w:themeFillTint="66"/>
        <w:ind w:left="709"/>
        <w:rPr>
          <w:rFonts w:ascii="Consolas" w:hAnsi="Consolas"/>
          <w:sz w:val="16"/>
          <w:szCs w:val="16"/>
        </w:rPr>
      </w:pPr>
    </w:p>
    <w:p w14:paraId="66E4EA84"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use Illuminate\Database\Eloquent\Factories\HasFactory;</w:t>
      </w:r>
    </w:p>
    <w:p w14:paraId="7705BD90"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use Illuminate\Database\Eloquent\Model;</w:t>
      </w:r>
    </w:p>
    <w:p w14:paraId="324647EE"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use Illuminate\Database\Eloquent\Relations\BelongsTo;</w:t>
      </w:r>
    </w:p>
    <w:p w14:paraId="4D4250CC"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use Illuminate\Database\Eloquent\Relations\HasMany;</w:t>
      </w:r>
    </w:p>
    <w:p w14:paraId="04228C10" w14:textId="77777777" w:rsidR="00CF40B9" w:rsidRPr="00CF40B9" w:rsidRDefault="00CF40B9" w:rsidP="00CF40B9">
      <w:pPr>
        <w:shd w:val="clear" w:color="auto" w:fill="ACB9CA" w:themeFill="text2" w:themeFillTint="66"/>
        <w:ind w:left="709"/>
        <w:rPr>
          <w:rFonts w:ascii="Consolas" w:hAnsi="Consolas"/>
          <w:sz w:val="16"/>
          <w:szCs w:val="16"/>
        </w:rPr>
      </w:pPr>
    </w:p>
    <w:p w14:paraId="3C63EF25"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class layanan extends Model</w:t>
      </w:r>
    </w:p>
    <w:p w14:paraId="60DA3428"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w:t>
      </w:r>
    </w:p>
    <w:p w14:paraId="2E0FDAF1"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use HasFactory;</w:t>
      </w:r>
    </w:p>
    <w:p w14:paraId="314F256B" w14:textId="77777777" w:rsidR="00CF40B9" w:rsidRPr="00CF40B9" w:rsidRDefault="00CF40B9" w:rsidP="00CF40B9">
      <w:pPr>
        <w:shd w:val="clear" w:color="auto" w:fill="ACB9CA" w:themeFill="text2" w:themeFillTint="66"/>
        <w:ind w:left="709"/>
        <w:rPr>
          <w:rFonts w:ascii="Consolas" w:hAnsi="Consolas"/>
          <w:sz w:val="16"/>
          <w:szCs w:val="16"/>
        </w:rPr>
      </w:pPr>
    </w:p>
    <w:p w14:paraId="445B59DB"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protected $fillable=['nama','jeniskategori','price','stock','description'];</w:t>
      </w:r>
    </w:p>
    <w:p w14:paraId="7F92F42E" w14:textId="77777777" w:rsidR="00CF40B9" w:rsidRPr="00CF40B9" w:rsidRDefault="00CF40B9" w:rsidP="00CF40B9">
      <w:pPr>
        <w:shd w:val="clear" w:color="auto" w:fill="ACB9CA" w:themeFill="text2" w:themeFillTint="66"/>
        <w:ind w:left="709"/>
        <w:rPr>
          <w:rFonts w:ascii="Consolas" w:hAnsi="Consolas"/>
          <w:sz w:val="16"/>
          <w:szCs w:val="16"/>
        </w:rPr>
      </w:pPr>
    </w:p>
    <w:p w14:paraId="43AE8FCF"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 public function category():BelongsTo</w:t>
      </w:r>
    </w:p>
    <w:p w14:paraId="1ACFBEDC"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 {</w:t>
      </w:r>
    </w:p>
    <w:p w14:paraId="2ED9BC6A"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     return $this-&gt;belongsTo(Category::class);</w:t>
      </w:r>
    </w:p>
    <w:p w14:paraId="721DF4B7"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 }</w:t>
      </w:r>
    </w:p>
    <w:p w14:paraId="0241F1E4" w14:textId="77777777" w:rsidR="00CF40B9" w:rsidRPr="00CF40B9" w:rsidRDefault="00CF40B9" w:rsidP="00CF40B9">
      <w:pPr>
        <w:shd w:val="clear" w:color="auto" w:fill="ACB9CA" w:themeFill="text2" w:themeFillTint="66"/>
        <w:ind w:left="709"/>
        <w:rPr>
          <w:rFonts w:ascii="Consolas" w:hAnsi="Consolas"/>
          <w:sz w:val="16"/>
          <w:szCs w:val="16"/>
        </w:rPr>
      </w:pPr>
    </w:p>
    <w:p w14:paraId="36E97066"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 xml:space="preserve">    public function detil_transaksi():HasMany</w:t>
      </w:r>
    </w:p>
    <w:p w14:paraId="3489D838"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 xml:space="preserve">    {</w:t>
      </w:r>
    </w:p>
    <w:p w14:paraId="27389AB0"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 xml:space="preserve">        return $this-&gt;hasMany(detil_transaksi::class);</w:t>
      </w:r>
    </w:p>
    <w:p w14:paraId="41930A35"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 xml:space="preserve">    }</w:t>
      </w:r>
    </w:p>
    <w:p w14:paraId="40FB7CE7"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w:t>
      </w:r>
    </w:p>
    <w:p w14:paraId="651756B8" w14:textId="77777777" w:rsidR="00CF40B9" w:rsidRPr="00F853B0" w:rsidRDefault="00CF40B9" w:rsidP="00CF40B9">
      <w:pPr>
        <w:ind w:left="709"/>
        <w:rPr>
          <w:color w:val="000000" w:themeColor="text1"/>
          <w:sz w:val="22"/>
        </w:rPr>
      </w:pPr>
    </w:p>
    <w:p w14:paraId="4D87ED7C" w14:textId="77777777" w:rsidR="00831CD7" w:rsidRPr="00F853B0" w:rsidRDefault="00831CD7" w:rsidP="00831CD7">
      <w:pPr>
        <w:ind w:left="1440"/>
        <w:rPr>
          <w:color w:val="000000" w:themeColor="text1"/>
          <w:sz w:val="22"/>
        </w:rPr>
      </w:pPr>
    </w:p>
    <w:p w14:paraId="72AE8B54" w14:textId="77777777" w:rsidR="00831CD7" w:rsidRPr="00F853B0" w:rsidRDefault="00831CD7" w:rsidP="000B4E48">
      <w:pPr>
        <w:pStyle w:val="Heading3"/>
        <w:numPr>
          <w:ilvl w:val="0"/>
          <w:numId w:val="34"/>
        </w:numPr>
        <w:spacing w:before="0"/>
        <w:ind w:left="426" w:hanging="284"/>
        <w:jc w:val="both"/>
        <w:rPr>
          <w:b/>
          <w:color w:val="000000" w:themeColor="text1"/>
          <w:sz w:val="22"/>
        </w:rPr>
      </w:pPr>
      <w:bookmarkStart w:id="57" w:name="_cgsbfxoujnnc" w:colFirst="0" w:colLast="0"/>
      <w:bookmarkEnd w:id="57"/>
      <w:r w:rsidRPr="00F853B0">
        <w:rPr>
          <w:b/>
          <w:color w:val="000000" w:themeColor="text1"/>
          <w:sz w:val="22"/>
        </w:rPr>
        <w:t>Memperbaiki komponen livewire</w:t>
      </w:r>
    </w:p>
    <w:p w14:paraId="2D241B30" w14:textId="77777777" w:rsidR="00831CD7" w:rsidRPr="00F853B0" w:rsidRDefault="00831CD7" w:rsidP="000B4E48">
      <w:pPr>
        <w:numPr>
          <w:ilvl w:val="0"/>
          <w:numId w:val="32"/>
        </w:numPr>
        <w:ind w:left="709" w:hanging="283"/>
        <w:rPr>
          <w:color w:val="000000" w:themeColor="text1"/>
          <w:sz w:val="22"/>
        </w:rPr>
      </w:pPr>
      <w:r w:rsidRPr="00F853B0">
        <w:rPr>
          <w:color w:val="000000" w:themeColor="text1"/>
          <w:sz w:val="22"/>
        </w:rPr>
        <w:t>Buka file Penjualan.php yang terdapat pada folder Http\Livewire, kemudian tambahkan beberapa script berikut:</w:t>
      </w:r>
    </w:p>
    <w:p w14:paraId="5D33DC13" w14:textId="77777777" w:rsidR="00831CD7" w:rsidRPr="00F853B0" w:rsidRDefault="00831CD7" w:rsidP="00831CD7">
      <w:pPr>
        <w:ind w:left="1440"/>
        <w:rPr>
          <w:color w:val="000000" w:themeColor="text1"/>
          <w:sz w:val="22"/>
        </w:rPr>
      </w:pPr>
    </w:p>
    <w:p w14:paraId="298EA45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lt;?php</w:t>
      </w:r>
    </w:p>
    <w:p w14:paraId="604446FF"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namespace App\Livewire;</w:t>
      </w:r>
    </w:p>
    <w:p w14:paraId="36647BDB"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App\Models\Transaksi;</w:t>
      </w:r>
    </w:p>
    <w:p w14:paraId="47F04485"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Livewire\Component;</w:t>
      </w:r>
    </w:p>
    <w:p w14:paraId="6781727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App\Models\Pelanggan;</w:t>
      </w:r>
    </w:p>
    <w:p w14:paraId="6C120CE2"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Illuminate\Support\Facades\Auth;</w:t>
      </w:r>
    </w:p>
    <w:p w14:paraId="0B853463"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10377E3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class Penjualan extends Component</w:t>
      </w:r>
    </w:p>
    <w:p w14:paraId="3BF23CC1"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w:t>
      </w:r>
    </w:p>
    <w:p w14:paraId="57118F1B"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57ABD43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ublic $pelanggan_id;</w:t>
      </w:r>
    </w:p>
    <w:p w14:paraId="75F9919B"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ublic function render()</w:t>
      </w:r>
    </w:p>
    <w:p w14:paraId="0253CDA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6405AB0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return view('livewire.penjualan',[</w:t>
      </w:r>
    </w:p>
    <w:p w14:paraId="487F1532"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data'=&gt;Pelanggan::transaksiBy('id','desc')-&gt;get()</w:t>
      </w:r>
    </w:p>
    <w:p w14:paraId="4E5CEDF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5E22E00B"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7AF9FDB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6387D2D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ublic function store()</w:t>
      </w:r>
    </w:p>
    <w:p w14:paraId="6CAF5458"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1D43AB8F"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his-&gt;validate([</w:t>
      </w:r>
    </w:p>
    <w:p w14:paraId="48193C8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elanggan_id'=&gt;'required'</w:t>
      </w:r>
    </w:p>
    <w:p w14:paraId="0B33EDFF"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623E1924"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03575B3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ransaksi::create([</w:t>
      </w:r>
    </w:p>
    <w:p w14:paraId="4952038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invoice'=&gt;$this-&gt;invoice(),</w:t>
      </w:r>
    </w:p>
    <w:p w14:paraId="6A5D0EC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elanggan_id'=&gt;$this-&gt;pelanggan_id,</w:t>
      </w:r>
    </w:p>
    <w:p w14:paraId="0F0CDAD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user_id'=&gt;Auth::user()-&gt;id,</w:t>
      </w:r>
    </w:p>
    <w:p w14:paraId="7B34F958"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otal'=&gt;'0'</w:t>
      </w:r>
    </w:p>
    <w:p w14:paraId="3A4E937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737CF94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his-&gt;pelanggan_id=NULL;</w:t>
      </w:r>
    </w:p>
    <w:p w14:paraId="1C72FA19"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return redirect()-&gt;to('transaksi');</w:t>
      </w:r>
    </w:p>
    <w:p w14:paraId="01F14FA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2189607C"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2E472BF9"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ublic function invoice()</w:t>
      </w:r>
    </w:p>
    <w:p w14:paraId="7B6EBF6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62B1CB5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ransaksi=Transaksi::transaksiBy('created_at','DESC');</w:t>
      </w:r>
    </w:p>
    <w:p w14:paraId="59D31C2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if($transaksi-&gt;count()&gt;0){</w:t>
      </w:r>
    </w:p>
    <w:p w14:paraId="12EAEF1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ransaksi=$transaksi-&gt;first();</w:t>
      </w:r>
    </w:p>
    <w:p w14:paraId="59E200D1"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explode=explode('-',$transaksi-&gt;invoice);</w:t>
      </w:r>
    </w:p>
    <w:p w14:paraId="4E46411E"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return 'INV-'.$explode[1]+1;</w:t>
      </w:r>
    </w:p>
    <w:p w14:paraId="783D0B04"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58DC809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return 'INV-1';</w:t>
      </w:r>
    </w:p>
    <w:p w14:paraId="1E3E805E"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lastRenderedPageBreak/>
        <w:t>    }</w:t>
      </w:r>
    </w:p>
    <w:p w14:paraId="5ECF699E"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659FBAD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lt;?php</w:t>
      </w:r>
    </w:p>
    <w:p w14:paraId="3BCF1129"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11D229F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namespace App\Livewire;</w:t>
      </w:r>
    </w:p>
    <w:p w14:paraId="469FA01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74CCC21B"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Exception;</w:t>
      </w:r>
    </w:p>
    <w:p w14:paraId="6E3F716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App\Models\Transaksi;</w:t>
      </w:r>
    </w:p>
    <w:p w14:paraId="12EE765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App\Models\Layanan;</w:t>
      </w:r>
    </w:p>
    <w:p w14:paraId="613E3C5F"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Livewire\Component;</w:t>
      </w:r>
    </w:p>
    <w:p w14:paraId="2B9EE9C5" w14:textId="74FBA74B"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App\Models\</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p>
    <w:p w14:paraId="0A7AFB9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Illuminate\Support\Facades\Auth;</w:t>
      </w:r>
    </w:p>
    <w:p w14:paraId="2B11AAB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Illuminate\Support\Facades\Redirect;</w:t>
      </w:r>
    </w:p>
    <w:p w14:paraId="5FCEFB6E"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229099B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class Transaksis extends Component</w:t>
      </w:r>
    </w:p>
    <w:p w14:paraId="20657A1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7008925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total;</w:t>
      </w:r>
    </w:p>
    <w:p w14:paraId="13E2642E"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transaksi_id;</w:t>
      </w:r>
    </w:p>
    <w:p w14:paraId="6F29ED1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layanan_id;</w:t>
      </w:r>
    </w:p>
    <w:p w14:paraId="36793D8F"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qty=1;</w:t>
      </w:r>
    </w:p>
    <w:p w14:paraId="643B656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uang;</w:t>
      </w:r>
    </w:p>
    <w:p w14:paraId="55ADDAB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kembali;</w:t>
      </w:r>
    </w:p>
    <w:p w14:paraId="09AC5E19"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34A2A0B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render()</w:t>
      </w:r>
    </w:p>
    <w:p w14:paraId="5DFCC98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45CBFE3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Transaksi::select('*')-&gt;where('user_id','=',Auth::user()-&gt;id)-&gt;transaksiBy('id','desc')-&gt;first();</w:t>
      </w:r>
    </w:p>
    <w:p w14:paraId="3DE5147F"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185017AB"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total=$transaksi-&gt;total;</w:t>
      </w:r>
    </w:p>
    <w:p w14:paraId="53A8B23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kembali=$this-&gt;uang-$this-&gt;total;</w:t>
      </w:r>
    </w:p>
    <w:p w14:paraId="09C8EF0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return view('livewire.transaksis')</w:t>
      </w:r>
    </w:p>
    <w:p w14:paraId="7C8772C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gt;with("data",$transaksi)</w:t>
      </w:r>
    </w:p>
    <w:p w14:paraId="734A365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gt;with("dataLayanan",Layanan::where('stock','&gt;','0')-&gt;get())</w:t>
      </w:r>
    </w:p>
    <w:p w14:paraId="0112CA53" w14:textId="45A25A91"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gt;with("data</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here('transaksi_id','=',$transaksi-&gt;id)-&gt;get());</w:t>
      </w:r>
    </w:p>
    <w:p w14:paraId="48E8803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A8C4C7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135E98A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store()</w:t>
      </w:r>
    </w:p>
    <w:p w14:paraId="2F11DD5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5B65E4D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validate([</w:t>
      </w:r>
    </w:p>
    <w:p w14:paraId="6F0904D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480A914E"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layanan_id'=&gt;'required'</w:t>
      </w:r>
    </w:p>
    <w:p w14:paraId="58752CF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24B9C9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Transaksi::select('*')-&gt;where('user_id','=',Auth::user()-&gt;id)-&gt;transaksiBy('id','desc')-&gt;first();</w:t>
      </w:r>
    </w:p>
    <w:p w14:paraId="49C3D71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transaksi_id=$transaksi-&gt;id;</w:t>
      </w:r>
    </w:p>
    <w:p w14:paraId="791EDBE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layanan=Layanan::where('id','=',$this-&gt;layanan_id)-&gt;get();</w:t>
      </w:r>
    </w:p>
    <w:p w14:paraId="2FE70B4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harga=$layanan[0]-&gt;price;</w:t>
      </w:r>
    </w:p>
    <w:p w14:paraId="4DA78A77" w14:textId="468A9386"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create([</w:t>
      </w:r>
    </w:p>
    <w:p w14:paraId="2F77C68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_id'=&gt;$this-&gt;transaksi_id,</w:t>
      </w:r>
    </w:p>
    <w:p w14:paraId="2107237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layanan_id'=&gt;$this-&gt;layanan_id,</w:t>
      </w:r>
    </w:p>
    <w:p w14:paraId="29E7AB6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qty'=&gt;$this-&gt;qty,</w:t>
      </w:r>
    </w:p>
    <w:p w14:paraId="37A8345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rice'=&gt;$harga</w:t>
      </w:r>
    </w:p>
    <w:p w14:paraId="4AED9D5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8BAE0D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54513D39"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4BA6A3B9"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transaksi-&gt;total;</w:t>
      </w:r>
    </w:p>
    <w:p w14:paraId="52E3DF4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total+($harga*$this-&gt;qty);</w:t>
      </w:r>
    </w:p>
    <w:p w14:paraId="0AF87B7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where('id','=',$this-&gt;transaksi_id)-&gt;update([</w:t>
      </w:r>
    </w:p>
    <w:p w14:paraId="79A41B5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gt;$total</w:t>
      </w:r>
    </w:p>
    <w:p w14:paraId="27BA373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DE52BFF"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layanan_id=NULL;</w:t>
      </w:r>
    </w:p>
    <w:p w14:paraId="4BD5A88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qty=1;</w:t>
      </w:r>
    </w:p>
    <w:p w14:paraId="5EAE590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6199EDD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6945D62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373469FC" w14:textId="3701F4FD"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delete($</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_id)</w:t>
      </w:r>
    </w:p>
    <w:p w14:paraId="70D2B2A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5E1C7CCB" w14:textId="66497F05"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find($</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_id);</w:t>
      </w:r>
    </w:p>
    <w:p w14:paraId="05EC6692" w14:textId="4C82AE4F"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lastRenderedPageBreak/>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gt;delete();</w:t>
      </w:r>
    </w:p>
    <w:p w14:paraId="592794F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5E8A2B0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update total</w:t>
      </w:r>
    </w:p>
    <w:p w14:paraId="75A1BC4D" w14:textId="3FE409FE"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select('*')-&gt;where('transaksi_id','=',$this-&gt;transaksi_id)-&gt;get();</w:t>
      </w:r>
    </w:p>
    <w:p w14:paraId="58C1D37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0;</w:t>
      </w:r>
    </w:p>
    <w:p w14:paraId="1EDAD2C1" w14:textId="48FEC60F"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foreach($</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as $od){</w:t>
      </w:r>
    </w:p>
    <w:p w14:paraId="4BD3EB0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od-&gt;qty*$od-&gt;price;</w:t>
      </w:r>
    </w:p>
    <w:p w14:paraId="1BEBB51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3C8E4B5B"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39EDB76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y{</w:t>
      </w:r>
    </w:p>
    <w:p w14:paraId="6FA1BFF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where('id','=',$this-&gt;transaksi_id)-&gt;update([</w:t>
      </w:r>
    </w:p>
    <w:p w14:paraId="2B4F110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gt;$total</w:t>
      </w:r>
    </w:p>
    <w:p w14:paraId="134CCB0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0414A53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catch(Exception $e){</w:t>
      </w:r>
    </w:p>
    <w:p w14:paraId="27128C7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dd($e);</w:t>
      </w:r>
    </w:p>
    <w:p w14:paraId="0DA288A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F60E14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32AE671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67B6779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receipt($id)</w:t>
      </w:r>
    </w:p>
    <w:p w14:paraId="5E177EB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4665845B" w14:textId="3D3A86FA"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select('*')-&gt;where('transaksi_id','=', $id)-&gt;get();</w:t>
      </w:r>
    </w:p>
    <w:p w14:paraId="3F936848" w14:textId="35203739"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dd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p>
    <w:p w14:paraId="1514681A" w14:textId="2723C9D8"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foreach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as $od) {</w:t>
      </w:r>
    </w:p>
    <w:p w14:paraId="4AEA6E0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stocklama = Layanan::select('stock')-&gt;where('id','=', $od-&gt;layanan_id)-&gt;sum('stock');</w:t>
      </w:r>
    </w:p>
    <w:p w14:paraId="1E8C18C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stock = $stocklama - $od-&gt;qty;</w:t>
      </w:r>
    </w:p>
    <w:p w14:paraId="7F9F450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y {</w:t>
      </w:r>
    </w:p>
    <w:p w14:paraId="1C2853B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Layanan::where('id','=', $od-&gt;layanan_id)-&gt;update([</w:t>
      </w:r>
    </w:p>
    <w:p w14:paraId="521F9D0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stock' =&gt; $stock</w:t>
      </w:r>
    </w:p>
    <w:p w14:paraId="21D79BF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6788043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 catch (Exception $e) {</w:t>
      </w:r>
    </w:p>
    <w:p w14:paraId="68167A8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dd($e);</w:t>
      </w:r>
    </w:p>
    <w:p w14:paraId="4166C6D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EE6D20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813A7DE"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return Redirect::route('cetakReceipt')-&gt;with(['id' =&gt; $id]);</w:t>
      </w:r>
    </w:p>
    <w:p w14:paraId="451B9CE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4F5F3F0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401EC1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28CA6A6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Route::get('penjualan',function(){</w:t>
      </w:r>
    </w:p>
    <w:p w14:paraId="44A9A42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return view('penjualan.index',[</w:t>
      </w:r>
    </w:p>
    <w:p w14:paraId="3B0C531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itle"=&gt;"Penjualan"</w:t>
      </w:r>
    </w:p>
    <w:p w14:paraId="62DBDBF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7935BD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gt;name('penjualan')-&gt;middleware('auth');</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Route::get('transaksi',function(){</w:t>
      </w:r>
    </w:p>
    <w:p w14:paraId="5FF7B87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return view('penjualan.transaksis',[</w:t>
      </w:r>
    </w:p>
    <w:p w14:paraId="3D6D7F9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itle"=&gt;"Transaksi"</w:t>
      </w:r>
    </w:p>
    <w:p w14:paraId="2CC5423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268AEB5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gt;middleware('auth');</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li class="nav-item"&gt;</w:t>
      </w:r>
    </w:p>
    <w:p w14:paraId="5EA441A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a href="penjualan" target="_blank" class="nav-link {{ ($title==='Penjualan') ? 'active':'' }}"&gt;</w:t>
      </w:r>
    </w:p>
    <w:p w14:paraId="5E78D00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i class="nav-icon fas fa-cash-register"&gt;&lt;/i&gt;</w:t>
      </w:r>
    </w:p>
    <w:p w14:paraId="5BD1AD9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p&gt;</w:t>
      </w:r>
    </w:p>
    <w:p w14:paraId="15FDDFF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Penjualan</w:t>
      </w:r>
    </w:p>
    <w:p w14:paraId="4785B33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p&gt;</w:t>
      </w:r>
    </w:p>
    <w:p w14:paraId="6F3A00F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a&gt;</w:t>
      </w:r>
    </w:p>
    <w:p w14:paraId="1F4369A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lastRenderedPageBreak/>
        <w:t>                        &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544D5FC0" w:rsidR="00831CD7" w:rsidRDefault="00CF40B9" w:rsidP="00F275E9">
      <w:pPr>
        <w:ind w:left="567"/>
        <w:rPr>
          <w:sz w:val="22"/>
        </w:rPr>
      </w:pPr>
      <w:r w:rsidRPr="00CF40B9">
        <w:rPr>
          <w:sz w:val="22"/>
        </w:rPr>
        <w:drawing>
          <wp:inline distT="0" distB="0" distL="0" distR="0" wp14:anchorId="375F359F" wp14:editId="197945EC">
            <wp:extent cx="5660020" cy="2586355"/>
            <wp:effectExtent l="0" t="0" r="0" b="444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64207" cy="2588268"/>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div class="card-footer text-end"&gt;</w:t>
      </w:r>
    </w:p>
    <w:p w14:paraId="71C528F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button type="submit" class="btn btn-success btn-sm"&gt;&lt;i class="fas fa-cart-plus"&gt;&lt;/i&gt; Tambahkan&lt;/button&gt;</w:t>
      </w:r>
    </w:p>
    <w:p w14:paraId="33C1D22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public function receipt($id)</w:t>
      </w:r>
    </w:p>
    <w:p w14:paraId="340AE89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18A3350" w14:textId="6A91B97F"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select('*')-&gt;where('transaksi_id','=', $id)-&gt;get();</w:t>
      </w:r>
    </w:p>
    <w:p w14:paraId="4DDF55F5" w14:textId="7C14F081"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d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p>
    <w:p w14:paraId="0BF1864D" w14:textId="327A4108"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foreach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as $od) {</w:t>
      </w:r>
    </w:p>
    <w:p w14:paraId="4BB9F9D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tocklama = Layanan::select('stock')-&gt;where('id','=', $od-&gt;layanan_id)-&gt;sum('stock');</w:t>
      </w:r>
    </w:p>
    <w:p w14:paraId="38B2539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tock = $stocklama - $od-&gt;qty;</w:t>
      </w:r>
    </w:p>
    <w:p w14:paraId="2C3EBC2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ry {</w:t>
      </w:r>
    </w:p>
    <w:p w14:paraId="7DC5D3C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ayanan::where('id','=', $od-&gt;layanan_id)-&gt;update([</w:t>
      </w:r>
    </w:p>
    <w:p w14:paraId="295A536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tock' =&gt; $stock</w:t>
      </w:r>
    </w:p>
    <w:p w14:paraId="093F909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669A740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 catch (Exception $e) {</w:t>
      </w:r>
    </w:p>
    <w:p w14:paraId="4E6115F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d($e);</w:t>
      </w:r>
    </w:p>
    <w:p w14:paraId="7D948922"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465DC67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6940A2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return Redirect::route('cetakReceipt')-&gt;with(['id' =&gt; $id]);</w:t>
      </w:r>
    </w:p>
    <w:p w14:paraId="4856D0E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45996AD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15AC2963" w14:textId="5C7C2056"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Route::get('cetakReceipt',[CetakController::class,'receipt'])-&gt;name('cetakReceipt')-&gt;middleware('auth');</w:t>
      </w: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lastRenderedPageBreak/>
        <w:t>Buka Controller CetakController lalu tambahkan script berikut:</w:t>
      </w:r>
    </w:p>
    <w:p w14:paraId="6BE54849" w14:textId="77777777" w:rsidR="00831CD7" w:rsidRPr="00945103" w:rsidRDefault="00831CD7" w:rsidP="00831CD7">
      <w:pPr>
        <w:ind w:left="1440"/>
        <w:rPr>
          <w:sz w:val="22"/>
        </w:rPr>
      </w:pPr>
    </w:p>
    <w:p w14:paraId="5613058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php</w:t>
      </w:r>
    </w:p>
    <w:p w14:paraId="32C8641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4CB386F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namespace App\Http\Controllers;</w:t>
      </w:r>
    </w:p>
    <w:p w14:paraId="1E4E753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use App\Models\Transaksi;</w:t>
      </w:r>
    </w:p>
    <w:p w14:paraId="42F2DE7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use Illuminate\View\View;</w:t>
      </w:r>
    </w:p>
    <w:p w14:paraId="7A4DA397" w14:textId="6379AA6F"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use App\Models\</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p>
    <w:p w14:paraId="0F89DDA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370A1F9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use Illuminate\Http\Request;</w:t>
      </w:r>
    </w:p>
    <w:p w14:paraId="1A6A0932"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70EF7EE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class CetakController extends Controller</w:t>
      </w:r>
    </w:p>
    <w:p w14:paraId="2EE3750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670D479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0381231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receipt():View</w:t>
      </w:r>
    </w:p>
    <w:p w14:paraId="0C2CB12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995FA8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id=session()-&gt;get('id');</w:t>
      </w:r>
    </w:p>
    <w:p w14:paraId="79B96F4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59EDD26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ransaksi=Transaksi::find($id);</w:t>
      </w:r>
    </w:p>
    <w:p w14:paraId="13AD7F7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d($transaksi)</w:t>
      </w:r>
    </w:p>
    <w:p w14:paraId="02003ECB" w14:textId="1B10E236"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here('transaksi_id',$id)-&gt;get();</w:t>
      </w:r>
    </w:p>
    <w:p w14:paraId="5E75B28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return view('penjualan.receipt')-&gt;with([</w:t>
      </w:r>
    </w:p>
    <w:p w14:paraId="644FF65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ataTransaksi'=&gt;$transaksi,</w:t>
      </w:r>
    </w:p>
    <w:p w14:paraId="6AAB132B" w14:textId="17EE5C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ata</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gt;$</w:t>
      </w:r>
      <w:r w:rsidR="00945103" w:rsidRPr="00CF40B9">
        <w:rPr>
          <w:rFonts w:ascii="Consolas" w:hAnsi="Consolas" w:cs="Consolas"/>
          <w:color w:val="000000" w:themeColor="text1"/>
          <w:sz w:val="16"/>
          <w:szCs w:val="16"/>
        </w:rPr>
        <w:t>detiltransaksi</w:t>
      </w:r>
    </w:p>
    <w:p w14:paraId="400B3A1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09C0DD5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46F87A5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1B57FE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DOCTYPE html&gt;</w:t>
      </w:r>
    </w:p>
    <w:p w14:paraId="1AF7EAA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html lang="en"&gt;</w:t>
      </w:r>
    </w:p>
    <w:p w14:paraId="33F2C61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head&gt;</w:t>
      </w:r>
    </w:p>
    <w:p w14:paraId="03A53E2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meta charset="UTF-8"&gt;</w:t>
      </w:r>
    </w:p>
    <w:p w14:paraId="754D94E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meta name="viewport" content="width=device-width, initial-scale=1.0"&gt;</w:t>
      </w:r>
    </w:p>
    <w:p w14:paraId="3C55AFF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itle&gt;Cetak Receipt&lt;/title&gt;</w:t>
      </w:r>
    </w:p>
    <w:p w14:paraId="3E4B848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link rel="preconnect" href="https://fonts.googleapis.com"&gt;</w:t>
      </w:r>
    </w:p>
    <w:p w14:paraId="7228BA1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link rel="preconnect" href="https://fonts.gstatic.com" crossorigin&gt;</w:t>
      </w:r>
    </w:p>
    <w:p w14:paraId="1F77C5E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link href="https://fonts.googleapis.com/css2?family=Inconsolata:wght@300;400&amp;display=swap" rel="stylesheet"&gt;</w:t>
      </w:r>
    </w:p>
    <w:p w14:paraId="50F09FD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style&gt;</w:t>
      </w:r>
    </w:p>
    <w:p w14:paraId="3A2FC76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page{</w:t>
      </w:r>
    </w:p>
    <w:p w14:paraId="56028AC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margin:0;</w:t>
      </w:r>
    </w:p>
    <w:p w14:paraId="3A92902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btransaksi:0;</w:t>
      </w:r>
    </w:p>
    <w:p w14:paraId="23B18AF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ize:80mm,100%;</w:t>
      </w:r>
    </w:p>
    <w:p w14:paraId="6D2D6BF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0294BA9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EC6886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body{</w:t>
      </w:r>
    </w:p>
    <w:p w14:paraId="416A7EB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font-size: 9pt;</w:t>
      </w:r>
    </w:p>
    <w:p w14:paraId="2D8C8AB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font-family: 'Inconsolata', monospace;</w:t>
      </w:r>
    </w:p>
    <w:p w14:paraId="03B2BD4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ext-align: justify;</w:t>
      </w:r>
    </w:p>
    <w:p w14:paraId="7B1490C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5F040F4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style&gt;</w:t>
      </w:r>
    </w:p>
    <w:p w14:paraId="39CA9B3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head&gt;</w:t>
      </w:r>
    </w:p>
    <w:p w14:paraId="2CB15BF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body&gt;</w:t>
      </w:r>
    </w:p>
    <w:p w14:paraId="2B218AB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40D3579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p&gt;invoice:{{$dataTransaksi-&gt;invoice}}&lt;br&gt;Pelanggan:{{ $dataTransaksi-&gt;pelanggan-&gt;name}}&lt;br&gt;Cashier:{{ Auth::user()-&gt;name}}&lt;br&gt;Tanggal:{{$dataTransaksi-&gt;created_at-&gt;format('d M Y H:m')}}&lt;/p&gt;</w:t>
      </w:r>
    </w:p>
    <w:p w14:paraId="06D4E04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able&gt;</w:t>
      </w:r>
    </w:p>
    <w:p w14:paraId="2FADC1A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head&gt;</w:t>
      </w:r>
    </w:p>
    <w:p w14:paraId="37EA77F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r&gt;</w:t>
      </w:r>
    </w:p>
    <w:p w14:paraId="3909DC5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Layanan&lt;/td&gt;</w:t>
      </w:r>
    </w:p>
    <w:p w14:paraId="4A5778C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Qty&lt;/td&gt;</w:t>
      </w:r>
    </w:p>
    <w:p w14:paraId="18C175D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Price&lt;/td&gt;</w:t>
      </w:r>
    </w:p>
    <w:p w14:paraId="50D1684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Amount&lt;/td&gt;</w:t>
      </w:r>
    </w:p>
    <w:p w14:paraId="0C9A631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r&gt;</w:t>
      </w:r>
    </w:p>
    <w:p w14:paraId="19D7D6B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head&gt;</w:t>
      </w:r>
    </w:p>
    <w:p w14:paraId="0854621A" w14:textId="664ACC5F"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foreach($data</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as $dod)</w:t>
      </w:r>
    </w:p>
    <w:p w14:paraId="2844477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r&gt;</w:t>
      </w:r>
    </w:p>
    <w:p w14:paraId="5E75F5F8" w14:textId="0762419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w:t>
      </w:r>
      <w:r w:rsidR="00CF40B9">
        <w:rPr>
          <w:rFonts w:ascii="Consolas" w:hAnsi="Consolas" w:cs="Consolas"/>
          <w:color w:val="000000" w:themeColor="text1"/>
          <w:sz w:val="16"/>
          <w:szCs w:val="16"/>
        </w:rPr>
        <w:t>{{$dod-&gt;layanan-&gt;nam</w:t>
      </w:r>
      <w:r w:rsidR="00CF40B9">
        <w:rPr>
          <w:rFonts w:ascii="Consolas" w:hAnsi="Consolas" w:cs="Consolas"/>
          <w:color w:val="000000" w:themeColor="text1"/>
          <w:sz w:val="16"/>
          <w:szCs w:val="16"/>
          <w:lang w:val="id-ID"/>
        </w:rPr>
        <w:t>a</w:t>
      </w:r>
      <w:r w:rsidRPr="00CF40B9">
        <w:rPr>
          <w:rFonts w:ascii="Consolas" w:hAnsi="Consolas" w:cs="Consolas"/>
          <w:color w:val="000000" w:themeColor="text1"/>
          <w:sz w:val="16"/>
          <w:szCs w:val="16"/>
        </w:rPr>
        <w:t xml:space="preserve"> }}&lt;/td&gt;</w:t>
      </w:r>
    </w:p>
    <w:p w14:paraId="6E6A1A3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dod-&gt;qty}}&lt;/td&gt;</w:t>
      </w:r>
    </w:p>
    <w:p w14:paraId="777C71C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money($dod-&gt;price)&lt;/td&gt;</w:t>
      </w:r>
    </w:p>
    <w:p w14:paraId="7C25589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lastRenderedPageBreak/>
        <w:t>            &lt;td&gt;@money($dod-&gt;price*$dod-&gt;qty)&lt;/td&gt;</w:t>
      </w:r>
    </w:p>
    <w:p w14:paraId="3FC5C5A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r&gt;</w:t>
      </w:r>
    </w:p>
    <w:p w14:paraId="213D1F5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40E82DD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endforeach</w:t>
      </w:r>
    </w:p>
    <w:p w14:paraId="2634484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r&gt;</w:t>
      </w:r>
    </w:p>
    <w:p w14:paraId="3EC5D98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 colspan="3"&gt;Total:&lt;/td&gt;</w:t>
      </w:r>
    </w:p>
    <w:p w14:paraId="47380FE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money($dataTransaksi-&gt;total)&lt;/td&gt;</w:t>
      </w:r>
    </w:p>
    <w:p w14:paraId="4CC6D94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r&gt;</w:t>
      </w:r>
    </w:p>
    <w:p w14:paraId="038B244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able&gt;</w:t>
      </w:r>
    </w:p>
    <w:p w14:paraId="0BFBB8A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52E8622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script src="{{ asset('plugins/jquery/jquery.min.js')}}"&gt;&lt;/script&gt;</w:t>
      </w:r>
    </w:p>
    <w:p w14:paraId="380A001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script&gt;</w:t>
      </w:r>
    </w:p>
    <w:p w14:paraId="72B2DD6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ocument).ready(function(){</w:t>
      </w:r>
    </w:p>
    <w:p w14:paraId="52E4B13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indow.print();</w:t>
      </w:r>
    </w:p>
    <w:p w14:paraId="2A6EEA3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etInterval(myURL,5000);</w:t>
      </w:r>
    </w:p>
    <w:p w14:paraId="7C1CF18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7D6B0AA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function myURL() {</w:t>
      </w:r>
    </w:p>
    <w:p w14:paraId="0E83B80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ocument.location.href = "{{route('penjualan') }}";</w:t>
      </w:r>
    </w:p>
    <w:p w14:paraId="6E38A46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 clearInterval(interval);</w:t>
      </w:r>
    </w:p>
    <w:p w14:paraId="0E083A3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6CAF3E2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9F0520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script&gt;</w:t>
      </w:r>
    </w:p>
    <w:p w14:paraId="3386E9A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body&gt;</w:t>
      </w:r>
    </w:p>
    <w:p w14:paraId="59BF483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html&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4AEC9AAF" w14:textId="071FD735" w:rsidR="00C80EC9" w:rsidRPr="00AC2D3D" w:rsidRDefault="00F24D2A" w:rsidP="007C3A34">
      <w:pPr>
        <w:pStyle w:val="Heading2"/>
        <w:spacing w:line="240" w:lineRule="auto"/>
        <w:contextualSpacing w:val="0"/>
        <w:rPr>
          <w:sz w:val="22"/>
        </w:rPr>
      </w:pPr>
      <w:bookmarkStart w:id="61" w:name="_Toc164929242"/>
      <w:r w:rsidRPr="00AC2D3D">
        <w:rPr>
          <w:sz w:val="22"/>
        </w:rPr>
        <w:t>Fitur Laporan</w:t>
      </w:r>
      <w:bookmarkEnd w:id="61"/>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445C093D" w14:textId="31662129" w:rsidR="00390790" w:rsidRDefault="007733B0" w:rsidP="00CF40B9">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483DA604"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lt;?php</w:t>
      </w:r>
    </w:p>
    <w:p w14:paraId="0016CB7D"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05891A55"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namespace App\Http\Controllers;</w:t>
      </w:r>
    </w:p>
    <w:p w14:paraId="77C3F0E4"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32FD434C"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390B9499"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App\Models\Layanan;</w:t>
      </w:r>
    </w:p>
    <w:p w14:paraId="0C509132"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App\Models\Pelanggan;</w:t>
      </w:r>
    </w:p>
    <w:p w14:paraId="09DED5F4"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App\Models\User;</w:t>
      </w:r>
    </w:p>
    <w:p w14:paraId="44C29A40"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App\Models\transaksi;</w:t>
      </w:r>
    </w:p>
    <w:p w14:paraId="78A47452"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Illuminate\Http\Request;</w:t>
      </w:r>
    </w:p>
    <w:p w14:paraId="580F5D48"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607A77C9"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class WelcomeController extends Controller</w:t>
      </w:r>
    </w:p>
    <w:p w14:paraId="555231AF"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w:t>
      </w:r>
    </w:p>
    <w:p w14:paraId="4D48F458"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public function welcome()</w:t>
      </w:r>
    </w:p>
    <w:p w14:paraId="02D2B1C8"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67FB0904"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layanan = Layanan::count();</w:t>
      </w:r>
    </w:p>
    <w:p w14:paraId="2495C39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pelanggan = Pelanggan::count();</w:t>
      </w:r>
    </w:p>
    <w:p w14:paraId="207E0A65"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user = User::count();</w:t>
      </w:r>
    </w:p>
    <w:p w14:paraId="1E618C8D"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transaksi = transaksi::count();</w:t>
      </w:r>
    </w:p>
    <w:p w14:paraId="1F59B81E"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4FF927E5"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anggal_awal = date('Y-m-01');</w:t>
      </w:r>
    </w:p>
    <w:p w14:paraId="247C6398"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anggal_akhir = date('Y-m-d');</w:t>
      </w:r>
    </w:p>
    <w:p w14:paraId="53058B2B"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16B8DF5E"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_tanggal = array();</w:t>
      </w:r>
    </w:p>
    <w:p w14:paraId="4D5DDE75"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_pendapatan = array();</w:t>
      </w:r>
    </w:p>
    <w:p w14:paraId="252C0905"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2562C87B"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hile (strtotime($tanggal_awal) &lt;= strtotime($tanggal_akhir)) {</w:t>
      </w:r>
    </w:p>
    <w:p w14:paraId="59B1CAFB"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_tanggal[] = (int) substr($tanggal_awal, 8, 2);</w:t>
      </w:r>
    </w:p>
    <w:p w14:paraId="14C4F726"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634A18D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otal_transaksi = transaksi::where('created_at', 'LIKE', "%$tanggal_awal%")-&gt;sum('total');</w:t>
      </w:r>
    </w:p>
    <w:p w14:paraId="2CA8A8A2"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5D5A1A3A"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pendapatan = $total_transaksi;</w:t>
      </w:r>
    </w:p>
    <w:p w14:paraId="64AD18EE"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_pendapatan[] += $pendapatan;</w:t>
      </w:r>
    </w:p>
    <w:p w14:paraId="5FA257F2"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7214D7E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anggal_awal = date('Y-m-d', strtotime("+1 day", strtotime($tanggal_awal)));</w:t>
      </w:r>
    </w:p>
    <w:p w14:paraId="24AC5FFD"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03EB2C14"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7006B376"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return view('welcome',[</w:t>
      </w:r>
    </w:p>
    <w:p w14:paraId="4C1F988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732C153D"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pelanggan"=&gt; $pelanggan,</w:t>
      </w:r>
    </w:p>
    <w:p w14:paraId="7D37B1F4"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5CB2D3F3"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layanan"=&gt; $layanan,</w:t>
      </w:r>
    </w:p>
    <w:p w14:paraId="537A0A49"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user"=&gt; $user,</w:t>
      </w:r>
    </w:p>
    <w:p w14:paraId="0BE979C6"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transaksi" =&gt; transaksi::paginate(5),</w:t>
      </w:r>
    </w:p>
    <w:p w14:paraId="16F15FF2"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itle"=&gt;"welcome"</w:t>
      </w:r>
    </w:p>
    <w:p w14:paraId="44FA9789"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5C944DB1"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407560D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72119E6D"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28F7B8E1"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3612E3D5" w14:textId="427C5E30"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w:t>
      </w: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57E6C79E" w14:textId="77777777" w:rsidR="00390790" w:rsidRPr="00CF40B9" w:rsidRDefault="00390790" w:rsidP="00F853B0">
      <w:pPr>
        <w:shd w:val="clear" w:color="auto" w:fill="ACB9CA" w:themeFill="text2" w:themeFillTint="66"/>
        <w:ind w:left="567"/>
        <w:rPr>
          <w:rFonts w:ascii="Consolas" w:hAnsi="Consolas"/>
          <w:color w:val="000000" w:themeColor="text1"/>
          <w:sz w:val="16"/>
          <w:szCs w:val="16"/>
        </w:rPr>
      </w:pPr>
      <w:r w:rsidRPr="00CF40B9">
        <w:rPr>
          <w:rFonts w:ascii="Consolas" w:hAnsi="Consolas"/>
          <w:color w:val="000000" w:themeColor="text1"/>
          <w:sz w:val="16"/>
          <w:szCs w:val="16"/>
        </w:rPr>
        <w:t>Route::get('/',[WelcomeController::class,'welcome'])-&gt;middleware('auth');</w:t>
      </w:r>
    </w:p>
    <w:p w14:paraId="15FF5980" w14:textId="77777777" w:rsidR="00390790" w:rsidRPr="00390790" w:rsidRDefault="00390790" w:rsidP="00390790"/>
    <w:p w14:paraId="33033ADC" w14:textId="1B8A1C94"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244A3D12" w14:textId="77777777" w:rsidR="00CF40B9" w:rsidRPr="00CF40B9" w:rsidRDefault="00CF40B9" w:rsidP="00F853B0">
      <w:pPr>
        <w:shd w:val="clear" w:color="auto" w:fill="ACB9CA" w:themeFill="text2" w:themeFillTint="66"/>
        <w:ind w:left="567"/>
        <w:rPr>
          <w:rFonts w:ascii="Consolas" w:hAnsi="Consolas"/>
          <w:sz w:val="16"/>
          <w:szCs w:val="16"/>
          <w:lang w:val="id-ID"/>
        </w:rPr>
      </w:pPr>
      <w:r>
        <w:rPr>
          <w:lang w:val="id-ID"/>
        </w:rPr>
        <w:t xml:space="preserve">    </w:t>
      </w:r>
      <w:r w:rsidRPr="00CF40B9">
        <w:rPr>
          <w:rFonts w:ascii="Consolas" w:hAnsi="Consolas"/>
          <w:sz w:val="16"/>
          <w:szCs w:val="16"/>
          <w:lang w:val="id-ID"/>
        </w:rPr>
        <w:t>@extends('layouts.template')</w:t>
      </w:r>
    </w:p>
    <w:p w14:paraId="4F15AD2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section('judulh1','Admin - Dashboard')</w:t>
      </w:r>
    </w:p>
    <w:p w14:paraId="0D9FEA24"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AE6131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section('konten')</w:t>
      </w:r>
    </w:p>
    <w:p w14:paraId="77761830"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88ADF4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lt;div class="container-fluid"&gt;</w:t>
      </w:r>
    </w:p>
    <w:p w14:paraId="52A55C2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2CCDDD9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 --&gt;</w:t>
      </w:r>
    </w:p>
    <w:p w14:paraId="70BB19B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h3 mb-1"&gt;</w:t>
      </w:r>
    </w:p>
    <w:p w14:paraId="54D640D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trong&gt;Layanan&lt;/strong&gt; Tercatat</w:t>
      </w:r>
    </w:p>
    <w:p w14:paraId="3A83784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60A9869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gt;</w:t>
      </w:r>
    </w:p>
    <w:p w14:paraId="629D506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482281C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shadow-none"&gt;</w:t>
      </w:r>
    </w:p>
    <w:p w14:paraId="6EDA24A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 bg-info"&gt;&lt;i class="far fa-envelope"&gt;&lt;/i&gt;&lt;/span&gt;</w:t>
      </w:r>
    </w:p>
    <w:p w14:paraId="41BE228B"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64007B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51759DF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Hardware&lt;/span&gt;</w:t>
      </w:r>
    </w:p>
    <w:p w14:paraId="2839474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None&lt;/span&gt;</w:t>
      </w:r>
    </w:p>
    <w:p w14:paraId="387013A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EAEFBF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5A04BD5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2E1B76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2845FF1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057642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53A929D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1BB8085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shadow-sm"&gt;</w:t>
      </w:r>
    </w:p>
    <w:p w14:paraId="7E257BA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 bg-success"&gt;&lt;i class="far fa-flag"&gt;&lt;/i&gt;&lt;/span&gt;</w:t>
      </w:r>
    </w:p>
    <w:p w14:paraId="7F0675E8"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5E6525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5FF2E18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Software&lt;/span&gt;</w:t>
      </w:r>
    </w:p>
    <w:p w14:paraId="03C3AC4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Small&lt;/span&gt;</w:t>
      </w:r>
    </w:p>
    <w:p w14:paraId="04B5C3C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C24F09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402F241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B87EED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58E2138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41329A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1E3109A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5A4C821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shadow"&gt;</w:t>
      </w:r>
    </w:p>
    <w:p w14:paraId="44289E0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 bg-warning"&gt;&lt;i class="far fa-copy"&gt;&lt;/i&gt;&lt;/span&gt;</w:t>
      </w:r>
    </w:p>
    <w:p w14:paraId="65443ACD"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590C1C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1D660FE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Jasa&lt;/span&gt;</w:t>
      </w:r>
    </w:p>
    <w:p w14:paraId="6F7D2EB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Regular&lt;/span&gt;</w:t>
      </w:r>
    </w:p>
    <w:p w14:paraId="307610D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C71441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604E692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B257AA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lastRenderedPageBreak/>
        <w:t xml:space="preserve">            &lt;!-- /.info-box --&gt;</w:t>
      </w:r>
    </w:p>
    <w:p w14:paraId="27DF1EF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5B338A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3791397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5957033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shadow-lg"&gt;</w:t>
      </w:r>
    </w:p>
    <w:p w14:paraId="7A23458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 bg-danger"&gt;&lt;i class="far fa-star"&gt;&lt;/i&gt;&lt;/span&gt;</w:t>
      </w:r>
    </w:p>
    <w:p w14:paraId="362EF8C7"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30AAEB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0BDD030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Barang&lt;/span&gt;</w:t>
      </w:r>
    </w:p>
    <w:p w14:paraId="38C958D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Large&lt;/span&gt;</w:t>
      </w:r>
    </w:p>
    <w:p w14:paraId="1F62064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E9780E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6539C13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3B7236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53D5923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35613C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5841990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79966C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row --&gt;</w:t>
      </w:r>
    </w:p>
    <w:p w14:paraId="0309D9F0"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2BFA6B4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 --&gt;</w:t>
      </w:r>
    </w:p>
    <w:p w14:paraId="40F2919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ntainer-fluid p-0"&gt;</w:t>
      </w:r>
    </w:p>
    <w:p w14:paraId="34C8E01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h3 mb-1 mt-3"&gt;</w:t>
      </w:r>
    </w:p>
    <w:p w14:paraId="1949CB1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trong&gt;Transaksi&lt;/strong&gt; Tercatat</w:t>
      </w:r>
    </w:p>
    <w:p w14:paraId="3F00168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016E151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gt;</w:t>
      </w:r>
    </w:p>
    <w:p w14:paraId="772BBC1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63DC9D8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gt;</w:t>
      </w:r>
    </w:p>
    <w:p w14:paraId="2194D05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 info-box-icon bg-primary"&gt;</w:t>
      </w:r>
    </w:p>
    <w:p w14:paraId="650A44B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 "&gt;</w:t>
      </w:r>
    </w:p>
    <w:p w14:paraId="55FB24E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 mt-0 "&gt;</w:t>
      </w:r>
    </w:p>
    <w:p w14:paraId="1EC2A40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 class="card-title-"&gt;</w:t>
      </w:r>
    </w:p>
    <w:p w14:paraId="2C1A932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Saldo Harian</w:t>
      </w:r>
    </w:p>
    <w:p w14:paraId="128C226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gt;</w:t>
      </w:r>
    </w:p>
    <w:p w14:paraId="250F833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F2A5DC7"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75C71F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auto"&gt;</w:t>
      </w:r>
    </w:p>
    <w:p w14:paraId="308DB07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stat text-primary"&gt;</w:t>
      </w:r>
    </w:p>
    <w:p w14:paraId="46B73F2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align-middle" data-feather="truck"&gt;&lt;/i&gt;</w:t>
      </w:r>
    </w:p>
    <w:p w14:paraId="7EFEECB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14CD47F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24E637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44B71F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mt-1 mb-3"&gt;</w:t>
      </w:r>
    </w:p>
    <w:p w14:paraId="4D5F525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Rp</w:t>
      </w:r>
    </w:p>
    <w:p w14:paraId="5CE5BB8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745701A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mb-0"&gt;</w:t>
      </w:r>
    </w:p>
    <w:p w14:paraId="48E8446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w:t>
      </w:r>
    </w:p>
    <w:p w14:paraId="1196101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mdi mdi-arrow-bottom-right"&gt;&lt;/i&gt;</w:t>
      </w:r>
    </w:p>
    <w:p w14:paraId="44F4444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3.65%</w:t>
      </w:r>
    </w:p>
    <w:p w14:paraId="69EC56A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2AC4E5A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Since &lt;strong&gt;Last Month&lt;/strong&gt;&lt;/span&gt;</w:t>
      </w:r>
    </w:p>
    <w:p w14:paraId="5EAA750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C5987E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1C09A3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4E9FBC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4F6C4D5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8E0EDC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380EFB4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31CBBD8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gt;</w:t>
      </w:r>
    </w:p>
    <w:p w14:paraId="70327D8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 info-box-icon bg-success"&gt;</w:t>
      </w:r>
    </w:p>
    <w:p w14:paraId="5C0627D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 "&gt;</w:t>
      </w:r>
    </w:p>
    <w:p w14:paraId="73342D5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 mt-0 "&gt;</w:t>
      </w:r>
    </w:p>
    <w:p w14:paraId="33BB42B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 class="card-title-"&gt;</w:t>
      </w:r>
    </w:p>
    <w:p w14:paraId="31FB024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Saldo Bulanan</w:t>
      </w:r>
    </w:p>
    <w:p w14:paraId="0593468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gt;</w:t>
      </w:r>
    </w:p>
    <w:p w14:paraId="7E0619C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B182550"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85C3A1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auto"&gt;</w:t>
      </w:r>
    </w:p>
    <w:p w14:paraId="052E526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stat text-primary"&gt;</w:t>
      </w:r>
    </w:p>
    <w:p w14:paraId="5D1B708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align-middle" data-feather="truck"&gt;&lt;/i&gt;</w:t>
      </w:r>
    </w:p>
    <w:p w14:paraId="00B8358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5EAFB2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12B2B37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C9C5B9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mt-1 mb-3"&gt;</w:t>
      </w:r>
    </w:p>
    <w:p w14:paraId="4572648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Rp</w:t>
      </w:r>
    </w:p>
    <w:p w14:paraId="5087838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79CEC9B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mb-0"&gt;</w:t>
      </w:r>
    </w:p>
    <w:p w14:paraId="0D1E016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w:t>
      </w:r>
    </w:p>
    <w:p w14:paraId="5328604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lastRenderedPageBreak/>
        <w:t xml:space="preserve">                                &lt;i class="mdi mdi-arrow-bottom-right"&gt;&lt;/i&gt;</w:t>
      </w:r>
    </w:p>
    <w:p w14:paraId="4F023C7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3.65%</w:t>
      </w:r>
    </w:p>
    <w:p w14:paraId="23D57AD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4FD56D8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Since &lt;strong&gt;Last Month&lt;/strong&gt;&lt;/span&gt;</w:t>
      </w:r>
    </w:p>
    <w:p w14:paraId="49D6D5F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1DA3D7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C75D46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F6348A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6EE69CC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018AED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6DF9662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13D1729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gt;</w:t>
      </w:r>
    </w:p>
    <w:p w14:paraId="6524CA5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 info-box-icon bg-warning"&gt;</w:t>
      </w:r>
    </w:p>
    <w:p w14:paraId="4F7439A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 "&gt;</w:t>
      </w:r>
    </w:p>
    <w:p w14:paraId="38D3F29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 mt-0 "&gt;</w:t>
      </w:r>
    </w:p>
    <w:p w14:paraId="360F470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 class="card-title-"&gt;</w:t>
      </w:r>
    </w:p>
    <w:p w14:paraId="0325ABA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Saldo Tahunan</w:t>
      </w:r>
    </w:p>
    <w:p w14:paraId="57369E5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gt;</w:t>
      </w:r>
    </w:p>
    <w:p w14:paraId="6564B7A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3E5BEC1"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FD3EA7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auto"&gt;</w:t>
      </w:r>
    </w:p>
    <w:p w14:paraId="7FD60CA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stat text-primary"&gt;</w:t>
      </w:r>
    </w:p>
    <w:p w14:paraId="51B12D0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align-middle" data-feather="truck"&gt;&lt;/i&gt;</w:t>
      </w:r>
    </w:p>
    <w:p w14:paraId="151939D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3CCADD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E360EE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AE6D98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mt-1 mb-3"&gt;</w:t>
      </w:r>
    </w:p>
    <w:p w14:paraId="65333A6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coba</w:t>
      </w:r>
    </w:p>
    <w:p w14:paraId="795443A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30B44D6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mb-0"&gt;</w:t>
      </w:r>
    </w:p>
    <w:p w14:paraId="1009A23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w:t>
      </w:r>
    </w:p>
    <w:p w14:paraId="5CA0C3E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mdi mdi-arrow-bottom-right"&gt;&lt;/i&gt;</w:t>
      </w:r>
    </w:p>
    <w:p w14:paraId="1E87C63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3.65%</w:t>
      </w:r>
    </w:p>
    <w:p w14:paraId="59CCE5C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2497F86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Since &lt;strong&gt;Last Month&lt;/strong&gt;&lt;/span&gt;</w:t>
      </w:r>
    </w:p>
    <w:p w14:paraId="752183F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1CFD6C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D6F272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C3D9FA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1322315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1CAC91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7B90667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6DB6F20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gt;</w:t>
      </w:r>
    </w:p>
    <w:p w14:paraId="1E6F4BC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 info-box-icon bg-danger"&gt;</w:t>
      </w:r>
    </w:p>
    <w:p w14:paraId="2EBA364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 "&gt;</w:t>
      </w:r>
    </w:p>
    <w:p w14:paraId="38C0413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 mt-0 "&gt;</w:t>
      </w:r>
    </w:p>
    <w:p w14:paraId="4292C08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 class="card-title-"&gt;</w:t>
      </w:r>
    </w:p>
    <w:p w14:paraId="12F019C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Saldo Akhir</w:t>
      </w:r>
    </w:p>
    <w:p w14:paraId="201A16B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gt;</w:t>
      </w:r>
    </w:p>
    <w:p w14:paraId="23E5B35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E1DA9B5"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30458D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auto"&gt;</w:t>
      </w:r>
    </w:p>
    <w:p w14:paraId="28D068D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stat text-primary"&gt;</w:t>
      </w:r>
    </w:p>
    <w:p w14:paraId="5E5330A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align-middle" data-feather="truck"&gt;&lt;/i&gt;</w:t>
      </w:r>
    </w:p>
    <w:p w14:paraId="387DB4F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993E96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A6D07E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3D5F93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mt-1 mb-3"&gt;</w:t>
      </w:r>
    </w:p>
    <w:p w14:paraId="52C5D4C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Rp</w:t>
      </w:r>
    </w:p>
    <w:p w14:paraId="0A81639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20D6444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mb-0"&gt;</w:t>
      </w:r>
    </w:p>
    <w:p w14:paraId="570699B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w:t>
      </w:r>
    </w:p>
    <w:p w14:paraId="334391E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mdi mdi-arrow-bottom-right"&gt;&lt;/i&gt;</w:t>
      </w:r>
    </w:p>
    <w:p w14:paraId="4240A93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3.65%</w:t>
      </w:r>
    </w:p>
    <w:p w14:paraId="45A7ED6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564B8D7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Since &lt;strong&gt;Last Month&lt;/strong&gt;&lt;/span&gt;</w:t>
      </w:r>
    </w:p>
    <w:p w14:paraId="2B7FE50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482179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DD07BE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22D807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56A7311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71459E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12C93B5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CF59B2B"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54EAD6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65FB1D2"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03597DD"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30FB334"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C5ABB6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 --&gt;</w:t>
      </w:r>
    </w:p>
    <w:p w14:paraId="7FD3BB9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h3 mb-1 mt-3"&gt;</w:t>
      </w:r>
    </w:p>
    <w:p w14:paraId="78CFE4D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trong&gt;Transaksi&lt;/strong&gt; Terakhir</w:t>
      </w:r>
    </w:p>
    <w:p w14:paraId="5A8B28C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27A8534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gt;</w:t>
      </w:r>
    </w:p>
    <w:p w14:paraId="7F90983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able id="example1" class="table table-bordered table-striped "&gt;</w:t>
      </w:r>
    </w:p>
    <w:p w14:paraId="692CA81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ead&gt;</w:t>
      </w:r>
    </w:p>
    <w:p w14:paraId="713924B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r&gt;</w:t>
      </w:r>
    </w:p>
    <w:p w14:paraId="384165D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gt;No&lt;/th&gt;</w:t>
      </w:r>
    </w:p>
    <w:p w14:paraId="3FEC537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gt;Nama Pelanggan&lt;/th&gt;</w:t>
      </w:r>
    </w:p>
    <w:p w14:paraId="684A500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gt;TotalTransaksi&lt;/th&gt;</w:t>
      </w:r>
    </w:p>
    <w:p w14:paraId="05ECC99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w:t>
      </w:r>
    </w:p>
    <w:p w14:paraId="67FDEC9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r&gt;</w:t>
      </w:r>
    </w:p>
    <w:p w14:paraId="136AFF3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ead&gt;</w:t>
      </w:r>
    </w:p>
    <w:p w14:paraId="0ACD424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body&gt;</w:t>
      </w:r>
    </w:p>
    <w:p w14:paraId="7F73CC0B"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867BBA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foreach($datatransaksi as $dt)</w:t>
      </w:r>
    </w:p>
    <w:p w14:paraId="5E97DB7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r&gt;</w:t>
      </w:r>
    </w:p>
    <w:p w14:paraId="02CAB16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d&gt;{{ $loop-&gt;iteration }}&lt;/td&gt;</w:t>
      </w:r>
    </w:p>
    <w:p w14:paraId="35059CF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d&gt;{{ $dt-&gt;pelanggan-&gt;nama }}&lt;/td&gt;</w:t>
      </w:r>
    </w:p>
    <w:p w14:paraId="33632E3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d&gt;{{ $dt-&gt;total }}&lt;/td&gt;</w:t>
      </w:r>
    </w:p>
    <w:p w14:paraId="7EF18C5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w:t>
      </w:r>
    </w:p>
    <w:p w14:paraId="13A29A1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r&gt;</w:t>
      </w:r>
    </w:p>
    <w:p w14:paraId="5FFE10C9"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0D6E43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endforeach</w:t>
      </w:r>
    </w:p>
    <w:p w14:paraId="3EFDA26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body&gt;</w:t>
      </w:r>
    </w:p>
    <w:p w14:paraId="234BA7B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able&gt;</w:t>
      </w:r>
    </w:p>
    <w:p w14:paraId="286D61E9"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751DFF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B0ADD86"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AE15E1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52E41889"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38E1AB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DA4656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 --&gt;</w:t>
      </w:r>
    </w:p>
    <w:p w14:paraId="36D308B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h3 mb-1 mt-3"&gt;</w:t>
      </w:r>
    </w:p>
    <w:p w14:paraId="59024EB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trong&gt;Administrasi&lt;/strong&gt; Tercatat</w:t>
      </w:r>
    </w:p>
    <w:p w14:paraId="4891999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14BE260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gt;</w:t>
      </w:r>
    </w:p>
    <w:p w14:paraId="5DC58AC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7E6A8D0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bg-gradient-info"&gt;</w:t>
      </w:r>
    </w:p>
    <w:p w14:paraId="58B1F68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gt;&lt;i class="far fa-bookmark"&gt;&lt;/i&gt;&lt;/span&gt;</w:t>
      </w:r>
    </w:p>
    <w:p w14:paraId="3E4A7121"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8E2D6A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4151B27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User&lt;/span&gt;</w:t>
      </w:r>
    </w:p>
    <w:p w14:paraId="7637507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user}}&lt;/span&gt;</w:t>
      </w:r>
    </w:p>
    <w:p w14:paraId="431801D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B0C3A2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gt;</w:t>
      </w:r>
    </w:p>
    <w:p w14:paraId="6F1FACD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bar" style="width: 70%"&gt;&lt;/div&gt;</w:t>
      </w:r>
    </w:p>
    <w:p w14:paraId="2D371A5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5FB1C4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progress-description"&gt;</w:t>
      </w:r>
    </w:p>
    <w:p w14:paraId="7D79B0D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70% Increase in 30 Days</w:t>
      </w:r>
    </w:p>
    <w:p w14:paraId="4082973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6CEF710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8D093F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34C8D34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175E2A4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1287C2D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D49EFD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188401F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1B4C7DB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bg-gradient-success"&gt;</w:t>
      </w:r>
    </w:p>
    <w:p w14:paraId="607F50D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gt;&lt;i class="far fa-thumbs-up"&gt;&lt;/i&gt;&lt;/span&gt;</w:t>
      </w:r>
    </w:p>
    <w:p w14:paraId="0F4CF18B"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5DB262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1352A88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Pelanggan&lt;/span&gt;</w:t>
      </w:r>
    </w:p>
    <w:p w14:paraId="6517925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pelanggan}}&lt;/span&gt;</w:t>
      </w:r>
    </w:p>
    <w:p w14:paraId="5455EAE5"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F21447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gt;</w:t>
      </w:r>
    </w:p>
    <w:p w14:paraId="3A4D151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bar" style="width: 70%"&gt;&lt;/div&gt;</w:t>
      </w:r>
    </w:p>
    <w:p w14:paraId="3A2F480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2EA4C1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progress-description"&gt;</w:t>
      </w:r>
    </w:p>
    <w:p w14:paraId="3176069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70% Increase in 30 Days</w:t>
      </w:r>
    </w:p>
    <w:p w14:paraId="17E8A35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52CEB5B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F1F06E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44588D5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1432BF5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79E213D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lastRenderedPageBreak/>
        <w:t xml:space="preserve">            &lt;/div&gt;</w:t>
      </w:r>
    </w:p>
    <w:p w14:paraId="711FE64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6FD26DE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76D06DE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bg-gradient-warning"&gt;</w:t>
      </w:r>
    </w:p>
    <w:p w14:paraId="3515D99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gt;&lt;i class="far fa-calendar-alt"&gt;&lt;/i&gt;&lt;/span&gt;</w:t>
      </w:r>
    </w:p>
    <w:p w14:paraId="224859A2"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CA35A0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w:t>
      </w:r>
    </w:p>
    <w:p w14:paraId="31C228B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gt;</w:t>
      </w:r>
    </w:p>
    <w:p w14:paraId="00A0003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bar" style="width: 70%"&gt;&lt;/div&gt;</w:t>
      </w:r>
    </w:p>
    <w:p w14:paraId="1534353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EEB2C0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progress-description"&gt;</w:t>
      </w:r>
    </w:p>
    <w:p w14:paraId="6F0580E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70% Increase in 30 Days</w:t>
      </w:r>
    </w:p>
    <w:p w14:paraId="412E99A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33CAB18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20A6C6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64ED80C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6718E6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4D712D4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9E2120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40DA29E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0C854AF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bg-gradient-danger"&gt;</w:t>
      </w:r>
    </w:p>
    <w:p w14:paraId="7099E8B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gt;&lt;i class="fas fa-comments"&gt;&lt;/i&gt;&lt;/span&gt;</w:t>
      </w:r>
    </w:p>
    <w:p w14:paraId="5B812EB6"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5E9D68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w:t>
      </w:r>
    </w:p>
    <w:p w14:paraId="76D8E8A3"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A61BA5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gt;</w:t>
      </w:r>
    </w:p>
    <w:p w14:paraId="1237531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bar" style="width: 70%"&gt;&lt;/div&gt;</w:t>
      </w:r>
    </w:p>
    <w:p w14:paraId="6F7B299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2F855D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progress-description"&gt;</w:t>
      </w:r>
    </w:p>
    <w:p w14:paraId="6C01B88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70% Increase in 30 Days</w:t>
      </w:r>
    </w:p>
    <w:p w14:paraId="190FE47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11BC545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0FB6BE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4867A43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B145C6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672AA39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9D33B4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67955DE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83FEAE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row --&gt;</w:t>
      </w:r>
    </w:p>
    <w:p w14:paraId="7722F85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lt;!-- /.container-fluid --&gt;</w:t>
      </w:r>
    </w:p>
    <w:p w14:paraId="139E987F"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64D0718"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415FE1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endsection</w:t>
      </w:r>
    </w:p>
    <w:p w14:paraId="2AC147B8" w14:textId="77777777" w:rsidR="00CF40B9" w:rsidRPr="00CF40B9" w:rsidRDefault="00CF40B9" w:rsidP="00CF40B9">
      <w:pPr>
        <w:rPr>
          <w:lang w:val="id-ID"/>
        </w:rPr>
      </w:pPr>
    </w:p>
    <w:p w14:paraId="53E91A63" w14:textId="77777777" w:rsidR="00CF40B9" w:rsidRPr="00CF40B9" w:rsidRDefault="00CF40B9" w:rsidP="00CF40B9">
      <w:pPr>
        <w:rPr>
          <w:lang w:val="id-ID"/>
        </w:rPr>
      </w:pPr>
    </w:p>
    <w:p w14:paraId="31715B97" w14:textId="501F0FAD" w:rsidR="00390790" w:rsidRDefault="000E07E4" w:rsidP="007C3A34">
      <w:pPr>
        <w:rPr>
          <w:lang w:val="id-ID"/>
        </w:rPr>
      </w:pPr>
      <w:r>
        <w:rPr>
          <w:lang w:val="id-ID"/>
        </w:rPr>
        <w:t>link github</w:t>
      </w:r>
    </w:p>
    <w:p w14:paraId="52A93FAE" w14:textId="7C75EC41" w:rsidR="000E07E4" w:rsidRPr="00AC2D3D" w:rsidRDefault="000E07E4" w:rsidP="007C3A34">
      <w:pPr>
        <w:rPr>
          <w:sz w:val="22"/>
        </w:rPr>
      </w:pPr>
      <w:r w:rsidRPr="000E07E4">
        <w:rPr>
          <w:sz w:val="22"/>
        </w:rPr>
        <w:t>https://github.com/celcimonica/laravelprojectreal.git</w:t>
      </w:r>
    </w:p>
    <w:sectPr w:rsidR="000E07E4" w:rsidRPr="00AC2D3D" w:rsidSect="00071241">
      <w:footerReference w:type="first" r:id="rId99"/>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9EF9AD" w14:textId="77777777" w:rsidR="006432BB" w:rsidRDefault="006432BB" w:rsidP="009B45B1">
      <w:r>
        <w:separator/>
      </w:r>
    </w:p>
  </w:endnote>
  <w:endnote w:type="continuationSeparator" w:id="0">
    <w:p w14:paraId="0DB55E3A" w14:textId="77777777" w:rsidR="006432BB" w:rsidRDefault="006432BB"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360378"/>
      <w:docPartObj>
        <w:docPartGallery w:val="Page Numbers (Bottom of Page)"/>
        <w:docPartUnique/>
      </w:docPartObj>
    </w:sdtPr>
    <w:sdtEndPr>
      <w:rPr>
        <w:noProof/>
      </w:rPr>
    </w:sdtEndPr>
    <w:sdtContent>
      <w:p w14:paraId="3665F3D9" w14:textId="7C287EC0" w:rsidR="00304A59" w:rsidRDefault="00304A5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304A59" w:rsidRDefault="00304A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967461"/>
      <w:docPartObj>
        <w:docPartGallery w:val="Page Numbers (Bottom of Page)"/>
        <w:docPartUnique/>
      </w:docPartObj>
    </w:sdtPr>
    <w:sdtEndPr>
      <w:rPr>
        <w:noProof/>
      </w:rPr>
    </w:sdtEndPr>
    <w:sdtContent>
      <w:p w14:paraId="16C05077" w14:textId="663386EA" w:rsidR="00304A59" w:rsidRDefault="00304A59">
        <w:pPr>
          <w:pStyle w:val="Footer"/>
          <w:jc w:val="right"/>
        </w:pPr>
      </w:p>
    </w:sdtContent>
  </w:sdt>
  <w:p w14:paraId="7C81263A" w14:textId="77777777" w:rsidR="00304A59" w:rsidRDefault="00304A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490398"/>
      <w:docPartObj>
        <w:docPartGallery w:val="Page Numbers (Bottom of Page)"/>
        <w:docPartUnique/>
      </w:docPartObj>
    </w:sdtPr>
    <w:sdtEndPr>
      <w:rPr>
        <w:noProof/>
      </w:rPr>
    </w:sdtEndPr>
    <w:sdtContent>
      <w:p w14:paraId="6CC108EF" w14:textId="77777777" w:rsidR="00304A59" w:rsidRDefault="00304A59">
        <w:pPr>
          <w:pStyle w:val="Footer"/>
          <w:jc w:val="right"/>
        </w:pPr>
        <w:r>
          <w:fldChar w:fldCharType="begin"/>
        </w:r>
        <w:r>
          <w:instrText xml:space="preserve"> PAGE   \* MERGEFORMAT </w:instrText>
        </w:r>
        <w:r>
          <w:fldChar w:fldCharType="separate"/>
        </w:r>
        <w:r w:rsidR="00D94C47">
          <w:rPr>
            <w:noProof/>
          </w:rPr>
          <w:t>62</w:t>
        </w:r>
        <w:r>
          <w:rPr>
            <w:noProof/>
          </w:rPr>
          <w:fldChar w:fldCharType="end"/>
        </w:r>
      </w:p>
    </w:sdtContent>
  </w:sdt>
  <w:p w14:paraId="4480A82B" w14:textId="77777777" w:rsidR="00304A59" w:rsidRDefault="00304A5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761759"/>
      <w:docPartObj>
        <w:docPartGallery w:val="Page Numbers (Bottom of Page)"/>
        <w:docPartUnique/>
      </w:docPartObj>
    </w:sdtPr>
    <w:sdtEndPr>
      <w:rPr>
        <w:noProof/>
      </w:rPr>
    </w:sdtEndPr>
    <w:sdtContent>
      <w:p w14:paraId="5A76AD0F" w14:textId="77777777" w:rsidR="00304A59" w:rsidRDefault="00304A59">
        <w:pPr>
          <w:pStyle w:val="Footer"/>
          <w:jc w:val="right"/>
        </w:pPr>
        <w:r>
          <w:fldChar w:fldCharType="begin"/>
        </w:r>
        <w:r>
          <w:instrText xml:space="preserve"> PAGE   \* MERGEFORMAT </w:instrText>
        </w:r>
        <w:r>
          <w:fldChar w:fldCharType="separate"/>
        </w:r>
        <w:r w:rsidR="00543279">
          <w:rPr>
            <w:noProof/>
          </w:rPr>
          <w:t>i</w:t>
        </w:r>
        <w:r>
          <w:rPr>
            <w:noProof/>
          </w:rPr>
          <w:fldChar w:fldCharType="end"/>
        </w:r>
      </w:p>
    </w:sdtContent>
  </w:sdt>
  <w:p w14:paraId="15D9F909" w14:textId="77777777" w:rsidR="00304A59" w:rsidRDefault="00304A5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55228"/>
      <w:docPartObj>
        <w:docPartGallery w:val="Page Numbers (Bottom of Page)"/>
        <w:docPartUnique/>
      </w:docPartObj>
    </w:sdtPr>
    <w:sdtEndPr>
      <w:rPr>
        <w:noProof/>
      </w:rPr>
    </w:sdtEndPr>
    <w:sdtContent>
      <w:p w14:paraId="584D55E7" w14:textId="77777777" w:rsidR="00304A59" w:rsidRDefault="00304A59">
        <w:pPr>
          <w:pStyle w:val="Footer"/>
          <w:jc w:val="right"/>
        </w:pPr>
        <w:r>
          <w:fldChar w:fldCharType="begin"/>
        </w:r>
        <w:r>
          <w:instrText xml:space="preserve"> PAGE   \* MERGEFORMAT </w:instrText>
        </w:r>
        <w:r>
          <w:fldChar w:fldCharType="separate"/>
        </w:r>
        <w:r w:rsidR="00C17B03">
          <w:rPr>
            <w:noProof/>
          </w:rPr>
          <w:t>1</w:t>
        </w:r>
        <w:r>
          <w:rPr>
            <w:noProof/>
          </w:rPr>
          <w:fldChar w:fldCharType="end"/>
        </w:r>
      </w:p>
    </w:sdtContent>
  </w:sdt>
  <w:p w14:paraId="29E55ADB" w14:textId="77777777" w:rsidR="00304A59" w:rsidRDefault="00304A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3B8ADF" w14:textId="77777777" w:rsidR="006432BB" w:rsidRDefault="006432BB" w:rsidP="009B45B1">
      <w:r>
        <w:separator/>
      </w:r>
    </w:p>
  </w:footnote>
  <w:footnote w:type="continuationSeparator" w:id="0">
    <w:p w14:paraId="560584B7" w14:textId="77777777" w:rsidR="006432BB" w:rsidRDefault="006432BB"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0"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1"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39"/>
  </w:num>
  <w:num w:numId="20">
    <w:abstractNumId w:val="37"/>
  </w:num>
  <w:num w:numId="21">
    <w:abstractNumId w:val="30"/>
  </w:num>
  <w:num w:numId="22">
    <w:abstractNumId w:val="15"/>
  </w:num>
  <w:num w:numId="23">
    <w:abstractNumId w:val="2"/>
  </w:num>
  <w:num w:numId="24">
    <w:abstractNumId w:val="40"/>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1"/>
  </w:num>
  <w:num w:numId="37">
    <w:abstractNumId w:val="5"/>
  </w:num>
  <w:num w:numId="38">
    <w:abstractNumId w:val="6"/>
  </w:num>
  <w:num w:numId="39">
    <w:abstractNumId w:val="11"/>
  </w:num>
  <w:num w:numId="40">
    <w:abstractNumId w:val="7"/>
  </w:num>
  <w:num w:numId="41">
    <w:abstractNumId w:val="20"/>
  </w:num>
  <w:num w:numId="42">
    <w:abstractNumId w:val="1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16F4D"/>
    <w:rsid w:val="00027311"/>
    <w:rsid w:val="00031C0D"/>
    <w:rsid w:val="00036044"/>
    <w:rsid w:val="00042FE9"/>
    <w:rsid w:val="00071241"/>
    <w:rsid w:val="000724EE"/>
    <w:rsid w:val="000B4E48"/>
    <w:rsid w:val="000B690C"/>
    <w:rsid w:val="000E07E4"/>
    <w:rsid w:val="000E10CB"/>
    <w:rsid w:val="000F24BA"/>
    <w:rsid w:val="000F538C"/>
    <w:rsid w:val="00101B8C"/>
    <w:rsid w:val="00104963"/>
    <w:rsid w:val="00145F94"/>
    <w:rsid w:val="00152A75"/>
    <w:rsid w:val="001577C6"/>
    <w:rsid w:val="0018090A"/>
    <w:rsid w:val="00186E66"/>
    <w:rsid w:val="001A49DB"/>
    <w:rsid w:val="001B5740"/>
    <w:rsid w:val="001C66C9"/>
    <w:rsid w:val="00211044"/>
    <w:rsid w:val="0024215D"/>
    <w:rsid w:val="00256C20"/>
    <w:rsid w:val="00284BED"/>
    <w:rsid w:val="00297931"/>
    <w:rsid w:val="002A1116"/>
    <w:rsid w:val="002A5D2F"/>
    <w:rsid w:val="002C794C"/>
    <w:rsid w:val="002D06F7"/>
    <w:rsid w:val="002D510D"/>
    <w:rsid w:val="002E4FDB"/>
    <w:rsid w:val="00301FDB"/>
    <w:rsid w:val="00304771"/>
    <w:rsid w:val="00304A59"/>
    <w:rsid w:val="00313381"/>
    <w:rsid w:val="003152FA"/>
    <w:rsid w:val="00322ED3"/>
    <w:rsid w:val="003336B5"/>
    <w:rsid w:val="00335639"/>
    <w:rsid w:val="00336663"/>
    <w:rsid w:val="00341062"/>
    <w:rsid w:val="003412B8"/>
    <w:rsid w:val="003440D3"/>
    <w:rsid w:val="00344FBD"/>
    <w:rsid w:val="003605DE"/>
    <w:rsid w:val="00363F0A"/>
    <w:rsid w:val="00365E5F"/>
    <w:rsid w:val="003759D4"/>
    <w:rsid w:val="00390790"/>
    <w:rsid w:val="00394FBC"/>
    <w:rsid w:val="003962DD"/>
    <w:rsid w:val="003E0898"/>
    <w:rsid w:val="003E2432"/>
    <w:rsid w:val="003E3E67"/>
    <w:rsid w:val="003E6250"/>
    <w:rsid w:val="003F504F"/>
    <w:rsid w:val="00436353"/>
    <w:rsid w:val="004660D7"/>
    <w:rsid w:val="004677A9"/>
    <w:rsid w:val="0047311D"/>
    <w:rsid w:val="004D3F93"/>
    <w:rsid w:val="004E2E8E"/>
    <w:rsid w:val="004F1085"/>
    <w:rsid w:val="004F6610"/>
    <w:rsid w:val="00500B8E"/>
    <w:rsid w:val="005115B8"/>
    <w:rsid w:val="0052448A"/>
    <w:rsid w:val="00540B05"/>
    <w:rsid w:val="00541C61"/>
    <w:rsid w:val="00543279"/>
    <w:rsid w:val="005A4C0D"/>
    <w:rsid w:val="005B3877"/>
    <w:rsid w:val="005C700C"/>
    <w:rsid w:val="005F0589"/>
    <w:rsid w:val="005F4AD6"/>
    <w:rsid w:val="00600303"/>
    <w:rsid w:val="006073C6"/>
    <w:rsid w:val="0061052E"/>
    <w:rsid w:val="0062311B"/>
    <w:rsid w:val="00637754"/>
    <w:rsid w:val="00640ADA"/>
    <w:rsid w:val="006432BB"/>
    <w:rsid w:val="006608EC"/>
    <w:rsid w:val="006A7AB9"/>
    <w:rsid w:val="006C6598"/>
    <w:rsid w:val="006E34DB"/>
    <w:rsid w:val="0070371D"/>
    <w:rsid w:val="007061C7"/>
    <w:rsid w:val="007330E9"/>
    <w:rsid w:val="00754B60"/>
    <w:rsid w:val="00771491"/>
    <w:rsid w:val="007733B0"/>
    <w:rsid w:val="007C3A34"/>
    <w:rsid w:val="007D005F"/>
    <w:rsid w:val="00810CE0"/>
    <w:rsid w:val="0081289D"/>
    <w:rsid w:val="00824BAB"/>
    <w:rsid w:val="008277FD"/>
    <w:rsid w:val="00831CD7"/>
    <w:rsid w:val="00833E92"/>
    <w:rsid w:val="00844889"/>
    <w:rsid w:val="00857CAE"/>
    <w:rsid w:val="00863D1B"/>
    <w:rsid w:val="0086474A"/>
    <w:rsid w:val="00864D03"/>
    <w:rsid w:val="00865E83"/>
    <w:rsid w:val="008669E0"/>
    <w:rsid w:val="00867D02"/>
    <w:rsid w:val="008703FD"/>
    <w:rsid w:val="00872D37"/>
    <w:rsid w:val="008958ED"/>
    <w:rsid w:val="008A73F1"/>
    <w:rsid w:val="008B0469"/>
    <w:rsid w:val="008B115C"/>
    <w:rsid w:val="008C1A24"/>
    <w:rsid w:val="008C73A7"/>
    <w:rsid w:val="008D278C"/>
    <w:rsid w:val="008D466F"/>
    <w:rsid w:val="00943070"/>
    <w:rsid w:val="00945103"/>
    <w:rsid w:val="009612DF"/>
    <w:rsid w:val="009721A2"/>
    <w:rsid w:val="00980BA8"/>
    <w:rsid w:val="00981E9D"/>
    <w:rsid w:val="009A24D9"/>
    <w:rsid w:val="009B45B1"/>
    <w:rsid w:val="009C1517"/>
    <w:rsid w:val="009C5302"/>
    <w:rsid w:val="009C7787"/>
    <w:rsid w:val="009D1EEA"/>
    <w:rsid w:val="009D4FF7"/>
    <w:rsid w:val="009E535B"/>
    <w:rsid w:val="00A17E69"/>
    <w:rsid w:val="00A573DC"/>
    <w:rsid w:val="00A70208"/>
    <w:rsid w:val="00A75A5A"/>
    <w:rsid w:val="00A87F3B"/>
    <w:rsid w:val="00AA69BA"/>
    <w:rsid w:val="00AB789D"/>
    <w:rsid w:val="00AC2D3D"/>
    <w:rsid w:val="00AC3BA3"/>
    <w:rsid w:val="00AC427E"/>
    <w:rsid w:val="00AD4685"/>
    <w:rsid w:val="00AD7D71"/>
    <w:rsid w:val="00AF140B"/>
    <w:rsid w:val="00B11198"/>
    <w:rsid w:val="00B16239"/>
    <w:rsid w:val="00B17455"/>
    <w:rsid w:val="00B31AA7"/>
    <w:rsid w:val="00B6023A"/>
    <w:rsid w:val="00B6398D"/>
    <w:rsid w:val="00B745C2"/>
    <w:rsid w:val="00B749B5"/>
    <w:rsid w:val="00B80D85"/>
    <w:rsid w:val="00B870B2"/>
    <w:rsid w:val="00B873BB"/>
    <w:rsid w:val="00B873CD"/>
    <w:rsid w:val="00B93661"/>
    <w:rsid w:val="00BA3167"/>
    <w:rsid w:val="00BC4720"/>
    <w:rsid w:val="00BF5DB2"/>
    <w:rsid w:val="00C17B03"/>
    <w:rsid w:val="00C80EC9"/>
    <w:rsid w:val="00CB1C67"/>
    <w:rsid w:val="00CD0579"/>
    <w:rsid w:val="00CF40B9"/>
    <w:rsid w:val="00D049A0"/>
    <w:rsid w:val="00D11D4B"/>
    <w:rsid w:val="00D52336"/>
    <w:rsid w:val="00D55AB5"/>
    <w:rsid w:val="00D610F8"/>
    <w:rsid w:val="00D76573"/>
    <w:rsid w:val="00D94C47"/>
    <w:rsid w:val="00DB0994"/>
    <w:rsid w:val="00DB573C"/>
    <w:rsid w:val="00DB6F4A"/>
    <w:rsid w:val="00DD4D6D"/>
    <w:rsid w:val="00DF30B8"/>
    <w:rsid w:val="00DF7776"/>
    <w:rsid w:val="00E22113"/>
    <w:rsid w:val="00E231BC"/>
    <w:rsid w:val="00E24916"/>
    <w:rsid w:val="00E41C1E"/>
    <w:rsid w:val="00E60181"/>
    <w:rsid w:val="00E640DE"/>
    <w:rsid w:val="00E84B05"/>
    <w:rsid w:val="00E94849"/>
    <w:rsid w:val="00EA522A"/>
    <w:rsid w:val="00EB2869"/>
    <w:rsid w:val="00EC372D"/>
    <w:rsid w:val="00F017FF"/>
    <w:rsid w:val="00F02DD1"/>
    <w:rsid w:val="00F11F5F"/>
    <w:rsid w:val="00F223C0"/>
    <w:rsid w:val="00F24D2A"/>
    <w:rsid w:val="00F275E9"/>
    <w:rsid w:val="00F40DBE"/>
    <w:rsid w:val="00F43E8A"/>
    <w:rsid w:val="00F6090B"/>
    <w:rsid w:val="00F816BA"/>
    <w:rsid w:val="00F853B0"/>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641017">
      <w:bodyDiv w:val="1"/>
      <w:marLeft w:val="0"/>
      <w:marRight w:val="0"/>
      <w:marTop w:val="0"/>
      <w:marBottom w:val="0"/>
      <w:divBdr>
        <w:top w:val="none" w:sz="0" w:space="0" w:color="auto"/>
        <w:left w:val="none" w:sz="0" w:space="0" w:color="auto"/>
        <w:bottom w:val="none" w:sz="0" w:space="0" w:color="auto"/>
        <w:right w:val="none" w:sz="0" w:space="0" w:color="auto"/>
      </w:divBdr>
      <w:divsChild>
        <w:div w:id="1863980903">
          <w:marLeft w:val="0"/>
          <w:marRight w:val="0"/>
          <w:marTop w:val="0"/>
          <w:marBottom w:val="0"/>
          <w:divBdr>
            <w:top w:val="none" w:sz="0" w:space="0" w:color="auto"/>
            <w:left w:val="none" w:sz="0" w:space="0" w:color="auto"/>
            <w:bottom w:val="none" w:sz="0" w:space="0" w:color="auto"/>
            <w:right w:val="none" w:sz="0" w:space="0" w:color="auto"/>
          </w:divBdr>
          <w:divsChild>
            <w:div w:id="199663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172862">
      <w:bodyDiv w:val="1"/>
      <w:marLeft w:val="0"/>
      <w:marRight w:val="0"/>
      <w:marTop w:val="0"/>
      <w:marBottom w:val="0"/>
      <w:divBdr>
        <w:top w:val="none" w:sz="0" w:space="0" w:color="auto"/>
        <w:left w:val="none" w:sz="0" w:space="0" w:color="auto"/>
        <w:bottom w:val="none" w:sz="0" w:space="0" w:color="auto"/>
        <w:right w:val="none" w:sz="0" w:space="0" w:color="auto"/>
      </w:divBdr>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85039">
      <w:bodyDiv w:val="1"/>
      <w:marLeft w:val="0"/>
      <w:marRight w:val="0"/>
      <w:marTop w:val="0"/>
      <w:marBottom w:val="0"/>
      <w:divBdr>
        <w:top w:val="none" w:sz="0" w:space="0" w:color="auto"/>
        <w:left w:val="none" w:sz="0" w:space="0" w:color="auto"/>
        <w:bottom w:val="none" w:sz="0" w:space="0" w:color="auto"/>
        <w:right w:val="none" w:sz="0" w:space="0" w:color="auto"/>
      </w:divBdr>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042374">
      <w:bodyDiv w:val="1"/>
      <w:marLeft w:val="0"/>
      <w:marRight w:val="0"/>
      <w:marTop w:val="0"/>
      <w:marBottom w:val="0"/>
      <w:divBdr>
        <w:top w:val="none" w:sz="0" w:space="0" w:color="auto"/>
        <w:left w:val="none" w:sz="0" w:space="0" w:color="auto"/>
        <w:bottom w:val="none" w:sz="0" w:space="0" w:color="auto"/>
        <w:right w:val="none" w:sz="0" w:space="0" w:color="auto"/>
      </w:divBdr>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6.emf"/><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3.png"/><Relationship Id="rId68" Type="http://schemas.openxmlformats.org/officeDocument/2006/relationships/image" Target="media/image48.emf"/><Relationship Id="rId76" Type="http://schemas.openxmlformats.org/officeDocument/2006/relationships/image" Target="media/image54.png"/><Relationship Id="rId84" Type="http://schemas.openxmlformats.org/officeDocument/2006/relationships/image" Target="media/image62.png"/><Relationship Id="rId89" Type="http://schemas.openxmlformats.org/officeDocument/2006/relationships/image" Target="media/image67.png"/><Relationship Id="rId97"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0.png"/><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0.jpeg"/><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image" Target="media/image65.png"/><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60.png"/><Relationship Id="rId90" Type="http://schemas.openxmlformats.org/officeDocument/2006/relationships/image" Target="media/image68.png"/><Relationship Id="rId95" Type="http://schemas.openxmlformats.org/officeDocument/2006/relationships/image" Target="media/image73.png"/><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4.png"/><Relationship Id="rId69" Type="http://schemas.openxmlformats.org/officeDocument/2006/relationships/package" Target="embeddings/Microsoft_Visio_Drawing8.vsdx"/><Relationship Id="rId77" Type="http://schemas.openxmlformats.org/officeDocument/2006/relationships/image" Target="media/image55.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image" Target="media/image71.png"/><Relationship Id="rId98"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package" Target="embeddings/Microsoft_Visio_Drawing4.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yperlink" Target="https://git-scm.com/" TargetMode="External"/><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hyperlink" Target="https://github.com/abangmuslim/bengkelLaravel.git" TargetMode="External"/><Relationship Id="rId10" Type="http://schemas.openxmlformats.org/officeDocument/2006/relationships/footer" Target="footer2.xml"/><Relationship Id="rId31" Type="http://schemas.openxmlformats.org/officeDocument/2006/relationships/image" Target="media/image12.jpe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hyperlink" Target="http://127.0.0.1:8000/" TargetMode="External"/><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footer" Target="footer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024A8-0386-441B-95B8-163D32E06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83</Pages>
  <Words>18569</Words>
  <Characters>105849</Characters>
  <Application>Microsoft Office Word</Application>
  <DocSecurity>0</DocSecurity>
  <Lines>882</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sus</cp:lastModifiedBy>
  <cp:revision>12</cp:revision>
  <dcterms:created xsi:type="dcterms:W3CDTF">2024-05-27T13:55:00Z</dcterms:created>
  <dcterms:modified xsi:type="dcterms:W3CDTF">2024-05-28T14:12:00Z</dcterms:modified>
</cp:coreProperties>
</file>